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06E2" w:rsidRDefault="009406E2" w:rsidP="00622C2E">
      <w:pPr>
        <w:spacing w:after="0"/>
        <w:rPr>
          <w:rFonts w:ascii="Times New Roman" w:hAnsi="Times New Roman"/>
          <w:sz w:val="28"/>
          <w:szCs w:val="28"/>
        </w:rPr>
      </w:pPr>
    </w:p>
    <w:p w:rsidR="006F531E" w:rsidRPr="003927F8" w:rsidRDefault="00E96EC1" w:rsidP="00DA1A4D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Приложение</w:t>
      </w:r>
      <w:r w:rsidR="00574142">
        <w:rPr>
          <w:rFonts w:ascii="Times New Roman" w:hAnsi="Times New Roman"/>
          <w:sz w:val="24"/>
          <w:szCs w:val="24"/>
        </w:rPr>
        <w:t xml:space="preserve"> к постановлению</w:t>
      </w:r>
    </w:p>
    <w:p w:rsidR="00E96EC1" w:rsidRPr="00E96EC1" w:rsidRDefault="00E96EC1" w:rsidP="00DA1A4D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E96EC1">
        <w:rPr>
          <w:rFonts w:ascii="Times New Roman" w:hAnsi="Times New Roman"/>
          <w:sz w:val="24"/>
          <w:szCs w:val="24"/>
        </w:rPr>
        <w:t xml:space="preserve">Исполнительного комитета </w:t>
      </w:r>
      <w:proofErr w:type="spellStart"/>
      <w:r w:rsidR="00665EDC">
        <w:rPr>
          <w:rFonts w:ascii="Times New Roman" w:hAnsi="Times New Roman"/>
          <w:sz w:val="24"/>
          <w:szCs w:val="24"/>
        </w:rPr>
        <w:t>Черемшанского</w:t>
      </w:r>
      <w:proofErr w:type="spellEnd"/>
      <w:r w:rsidRPr="00E96EC1">
        <w:rPr>
          <w:rFonts w:ascii="Times New Roman" w:hAnsi="Times New Roman"/>
          <w:sz w:val="24"/>
          <w:szCs w:val="24"/>
        </w:rPr>
        <w:t xml:space="preserve"> муниципал</w:t>
      </w:r>
      <w:r w:rsidR="00DA1A4D">
        <w:rPr>
          <w:rFonts w:ascii="Times New Roman" w:hAnsi="Times New Roman"/>
          <w:sz w:val="24"/>
          <w:szCs w:val="24"/>
        </w:rPr>
        <w:t xml:space="preserve">ьного района </w:t>
      </w:r>
      <w:r w:rsidRPr="00E96EC1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E96EC1" w:rsidRPr="00850F0D" w:rsidRDefault="00850F0D" w:rsidP="00DA1A4D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  <w:u w:val="single"/>
        </w:rPr>
      </w:pPr>
      <w:r w:rsidRPr="00850F0D">
        <w:rPr>
          <w:rFonts w:ascii="Times New Roman" w:hAnsi="Times New Roman"/>
          <w:sz w:val="24"/>
          <w:szCs w:val="24"/>
          <w:u w:val="single"/>
        </w:rPr>
        <w:t xml:space="preserve">от « 31» мая </w:t>
      </w:r>
      <w:r w:rsidR="00E96EC1" w:rsidRPr="00850F0D">
        <w:rPr>
          <w:rFonts w:ascii="Times New Roman" w:hAnsi="Times New Roman"/>
          <w:sz w:val="24"/>
          <w:szCs w:val="24"/>
          <w:u w:val="single"/>
        </w:rPr>
        <w:t xml:space="preserve"> 201</w:t>
      </w:r>
      <w:r w:rsidR="00665EDC" w:rsidRPr="00850F0D">
        <w:rPr>
          <w:rFonts w:ascii="Times New Roman" w:hAnsi="Times New Roman"/>
          <w:sz w:val="24"/>
          <w:szCs w:val="24"/>
          <w:u w:val="single"/>
        </w:rPr>
        <w:t>8</w:t>
      </w:r>
      <w:r w:rsidRPr="00850F0D">
        <w:rPr>
          <w:rFonts w:ascii="Times New Roman" w:hAnsi="Times New Roman"/>
          <w:sz w:val="24"/>
          <w:szCs w:val="24"/>
          <w:u w:val="single"/>
        </w:rPr>
        <w:t xml:space="preserve"> г. № 228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</w:t>
      </w:r>
      <w:bookmarkStart w:id="0" w:name="_GoBack"/>
      <w:bookmarkEnd w:id="0"/>
      <w:r>
        <w:rPr>
          <w:rFonts w:ascii="Times New Roman" w:hAnsi="Times New Roman"/>
          <w:b/>
          <w:bCs/>
          <w:sz w:val="28"/>
          <w:szCs w:val="28"/>
        </w:rPr>
        <w:t xml:space="preserve">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E825B8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2205A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927433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 xml:space="preserve">сполнительным комитетом </w:t>
      </w:r>
      <w:proofErr w:type="spellStart"/>
      <w:r w:rsidR="007C5BEA">
        <w:rPr>
          <w:rFonts w:ascii="Times New Roman" w:hAnsi="Times New Roman"/>
          <w:sz w:val="28"/>
          <w:szCs w:val="28"/>
        </w:rPr>
        <w:t>Черемшанского</w:t>
      </w:r>
      <w:proofErr w:type="spellEnd"/>
      <w:r w:rsidRPr="00552046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Исполнитель муниципальной услуги - отдел </w:t>
      </w:r>
      <w:r w:rsidR="007C5BEA">
        <w:rPr>
          <w:rFonts w:ascii="Times New Roman" w:hAnsi="Times New Roman"/>
          <w:sz w:val="28"/>
          <w:szCs w:val="28"/>
        </w:rPr>
        <w:t>территориального развития</w:t>
      </w:r>
      <w:r w:rsidRPr="00552046">
        <w:rPr>
          <w:rFonts w:ascii="Times New Roman" w:hAnsi="Times New Roman"/>
          <w:sz w:val="28"/>
          <w:szCs w:val="28"/>
        </w:rPr>
        <w:t xml:space="preserve"> Исполкома (далее - Отдел)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</w:t>
      </w:r>
      <w:r w:rsidR="00927433">
        <w:rPr>
          <w:rFonts w:ascii="Times New Roman" w:hAnsi="Times New Roman"/>
          <w:sz w:val="28"/>
          <w:szCs w:val="28"/>
        </w:rPr>
        <w:t>.3.1. Место нахождение Исполнительного комитета района</w:t>
      </w:r>
      <w:r w:rsidRPr="00552046">
        <w:rPr>
          <w:rFonts w:ascii="Times New Roman" w:hAnsi="Times New Roman"/>
          <w:sz w:val="28"/>
          <w:szCs w:val="28"/>
        </w:rPr>
        <w:t>:</w:t>
      </w:r>
      <w:r w:rsidR="002B09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B094F">
        <w:rPr>
          <w:rFonts w:ascii="Times New Roman" w:hAnsi="Times New Roman"/>
          <w:sz w:val="28"/>
          <w:szCs w:val="28"/>
        </w:rPr>
        <w:t>с</w:t>
      </w:r>
      <w:proofErr w:type="gramStart"/>
      <w:r w:rsidR="002B094F">
        <w:rPr>
          <w:rFonts w:ascii="Times New Roman" w:hAnsi="Times New Roman"/>
          <w:sz w:val="28"/>
          <w:szCs w:val="28"/>
        </w:rPr>
        <w:t>.</w:t>
      </w:r>
      <w:r w:rsidR="007C5BEA">
        <w:rPr>
          <w:rFonts w:ascii="Times New Roman" w:hAnsi="Times New Roman"/>
          <w:sz w:val="28"/>
          <w:szCs w:val="28"/>
        </w:rPr>
        <w:t>Ч</w:t>
      </w:r>
      <w:proofErr w:type="gramEnd"/>
      <w:r w:rsidR="007C5BEA">
        <w:rPr>
          <w:rFonts w:ascii="Times New Roman" w:hAnsi="Times New Roman"/>
          <w:sz w:val="28"/>
          <w:szCs w:val="28"/>
        </w:rPr>
        <w:t>еремшан</w:t>
      </w:r>
      <w:proofErr w:type="spellEnd"/>
      <w:r w:rsidR="007C5BEA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ул.</w:t>
      </w:r>
      <w:r w:rsidR="007C5BEA">
        <w:rPr>
          <w:rFonts w:ascii="Times New Roman" w:hAnsi="Times New Roman"/>
          <w:sz w:val="28"/>
          <w:szCs w:val="28"/>
        </w:rPr>
        <w:t xml:space="preserve"> Советская </w:t>
      </w:r>
      <w:r w:rsidRPr="00552046">
        <w:rPr>
          <w:rFonts w:ascii="Times New Roman" w:hAnsi="Times New Roman"/>
          <w:sz w:val="28"/>
          <w:szCs w:val="28"/>
        </w:rPr>
        <w:t>д.</w:t>
      </w:r>
      <w:r w:rsidR="007C5BEA">
        <w:rPr>
          <w:rFonts w:ascii="Times New Roman" w:hAnsi="Times New Roman"/>
          <w:sz w:val="28"/>
          <w:szCs w:val="28"/>
        </w:rPr>
        <w:t>32</w:t>
      </w:r>
    </w:p>
    <w:p w:rsidR="00552046" w:rsidRPr="00552046" w:rsidRDefault="00552046" w:rsidP="00552046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Место нахождения Отдела: с. </w:t>
      </w:r>
      <w:r w:rsidR="007C5BEA">
        <w:rPr>
          <w:rFonts w:ascii="Times New Roman" w:hAnsi="Times New Roman"/>
          <w:sz w:val="28"/>
          <w:szCs w:val="28"/>
        </w:rPr>
        <w:t>Черемшан</w:t>
      </w:r>
      <w:r w:rsidRPr="00552046">
        <w:rPr>
          <w:rFonts w:ascii="Times New Roman" w:hAnsi="Times New Roman"/>
          <w:sz w:val="28"/>
          <w:szCs w:val="28"/>
        </w:rPr>
        <w:t xml:space="preserve">, ул. </w:t>
      </w:r>
      <w:proofErr w:type="gramStart"/>
      <w:r w:rsidR="007C5BEA">
        <w:rPr>
          <w:rFonts w:ascii="Times New Roman" w:hAnsi="Times New Roman"/>
          <w:sz w:val="28"/>
          <w:szCs w:val="28"/>
        </w:rPr>
        <w:t>Советская</w:t>
      </w:r>
      <w:proofErr w:type="gramEnd"/>
      <w:r w:rsidRPr="00552046">
        <w:rPr>
          <w:rFonts w:ascii="Times New Roman" w:hAnsi="Times New Roman"/>
          <w:sz w:val="28"/>
          <w:szCs w:val="28"/>
        </w:rPr>
        <w:t>, д.</w:t>
      </w:r>
      <w:r w:rsidR="007C5BEA">
        <w:rPr>
          <w:rFonts w:ascii="Times New Roman" w:hAnsi="Times New Roman"/>
          <w:sz w:val="28"/>
          <w:szCs w:val="28"/>
        </w:rPr>
        <w:t>32</w:t>
      </w:r>
    </w:p>
    <w:p w:rsidR="002B094F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 xml:space="preserve">онедельник – </w:t>
      </w:r>
      <w:r w:rsidR="00D95486">
        <w:rPr>
          <w:rFonts w:ascii="Times New Roman" w:hAnsi="Times New Roman"/>
          <w:sz w:val="28"/>
          <w:szCs w:val="28"/>
        </w:rPr>
        <w:t>пятница</w:t>
      </w:r>
      <w:r>
        <w:rPr>
          <w:rFonts w:ascii="Times New Roman" w:hAnsi="Times New Roman"/>
          <w:sz w:val="28"/>
          <w:szCs w:val="28"/>
        </w:rPr>
        <w:t>:</w:t>
      </w:r>
      <w:r w:rsidR="00552046" w:rsidRPr="00552046">
        <w:rPr>
          <w:rFonts w:ascii="Times New Roman" w:hAnsi="Times New Roman"/>
          <w:sz w:val="28"/>
          <w:szCs w:val="28"/>
        </w:rPr>
        <w:t xml:space="preserve"> с </w:t>
      </w:r>
      <w:r w:rsidR="00D95486">
        <w:rPr>
          <w:rFonts w:ascii="Times New Roman" w:hAnsi="Times New Roman"/>
          <w:sz w:val="28"/>
          <w:szCs w:val="28"/>
        </w:rPr>
        <w:t>8-00</w:t>
      </w:r>
      <w:r w:rsidR="00552046" w:rsidRPr="00552046">
        <w:rPr>
          <w:rFonts w:ascii="Times New Roman" w:hAnsi="Times New Roman"/>
          <w:sz w:val="28"/>
          <w:szCs w:val="28"/>
        </w:rPr>
        <w:t xml:space="preserve"> до </w:t>
      </w:r>
      <w:r w:rsidR="00D95486">
        <w:rPr>
          <w:rFonts w:ascii="Times New Roman" w:hAnsi="Times New Roman"/>
          <w:sz w:val="28"/>
          <w:szCs w:val="28"/>
        </w:rPr>
        <w:t>17-00</w:t>
      </w:r>
      <w:r>
        <w:rPr>
          <w:rFonts w:ascii="Times New Roman" w:hAnsi="Times New Roman"/>
          <w:sz w:val="28"/>
          <w:szCs w:val="28"/>
        </w:rPr>
        <w:t>;</w:t>
      </w:r>
      <w:r w:rsidR="00552046"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CF797C" w:rsidRPr="00552046">
        <w:rPr>
          <w:rFonts w:ascii="Times New Roman" w:hAnsi="Times New Roman"/>
          <w:sz w:val="28"/>
          <w:szCs w:val="28"/>
        </w:rPr>
        <w:t xml:space="preserve">телефон </w:t>
      </w:r>
      <w:r w:rsidR="00D95486">
        <w:rPr>
          <w:rFonts w:ascii="Times New Roman" w:hAnsi="Times New Roman"/>
          <w:sz w:val="28"/>
          <w:szCs w:val="28"/>
        </w:rPr>
        <w:t>(84396)2-54-38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9" w:history="1"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cheremshan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tatarstan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  <w:u w:val="single"/>
        </w:rPr>
        <w:t>)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Pr="0084695A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84695A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84695A">
        <w:rPr>
          <w:rFonts w:ascii="Times New Roman" w:hAnsi="Times New Roman"/>
          <w:sz w:val="28"/>
          <w:szCs w:val="28"/>
        </w:rPr>
        <w:t>,</w:t>
      </w:r>
      <w:r w:rsidR="00E10EDF" w:rsidRPr="0084695A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2) посредством сети «Интернет» на официальном сайте </w:t>
      </w:r>
      <w:r w:rsidR="00E743EA" w:rsidRPr="0084695A">
        <w:rPr>
          <w:rFonts w:ascii="Times New Roman" w:hAnsi="Times New Roman"/>
          <w:sz w:val="28"/>
          <w:szCs w:val="28"/>
        </w:rPr>
        <w:t>муниципального района</w:t>
      </w:r>
      <w:r w:rsidRPr="0084695A">
        <w:rPr>
          <w:rFonts w:ascii="Times New Roman" w:hAnsi="Times New Roman"/>
          <w:sz w:val="28"/>
          <w:szCs w:val="28"/>
        </w:rPr>
        <w:t xml:space="preserve"> (</w:t>
      </w:r>
      <w:r w:rsidRPr="0084695A">
        <w:rPr>
          <w:rFonts w:ascii="Times New Roman" w:hAnsi="Times New Roman"/>
          <w:sz w:val="28"/>
          <w:szCs w:val="28"/>
          <w:lang w:val="en-US"/>
        </w:rPr>
        <w:t>http</w:t>
      </w:r>
      <w:r w:rsidRPr="0084695A"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cheremshan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tatarstan</w:t>
        </w:r>
        <w:r w:rsidR="00237E8D" w:rsidRPr="005D42FC">
          <w:rPr>
            <w:rStyle w:val="ae"/>
            <w:rFonts w:ascii="Times New Roman" w:hAnsi="Times New Roman"/>
            <w:sz w:val="28"/>
            <w:szCs w:val="28"/>
          </w:rPr>
          <w:t>.</w:t>
        </w:r>
        <w:r w:rsidR="00237E8D" w:rsidRPr="005D42FC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84695A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proofErr w:type="spellStart"/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1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2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552046">
        <w:rPr>
          <w:rFonts w:ascii="Times New Roman" w:hAnsi="Times New Roman"/>
          <w:sz w:val="28"/>
          <w:szCs w:val="28"/>
        </w:rPr>
        <w:t>с</w:t>
      </w:r>
      <w:proofErr w:type="gramEnd"/>
      <w:r w:rsidRPr="00552046">
        <w:rPr>
          <w:rFonts w:ascii="Times New Roman" w:hAnsi="Times New Roman"/>
          <w:sz w:val="28"/>
          <w:szCs w:val="28"/>
        </w:rPr>
        <w:t>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30.12.2006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«Республика Татарстан» от 03.08.2004 №155-156);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13.07.2007 №285 «О мерах по реализации Федерального закона от 30.12.2006 №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Pr="00DF2E9F">
        <w:rPr>
          <w:rFonts w:ascii="Times New Roman" w:hAnsi="Times New Roman"/>
          <w:sz w:val="28"/>
          <w:szCs w:val="28"/>
        </w:rPr>
        <w:t>О 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Pr="00DF2E9F">
        <w:rPr>
          <w:rFonts w:ascii="Times New Roman" w:hAnsi="Times New Roman"/>
          <w:sz w:val="28"/>
          <w:szCs w:val="28"/>
        </w:rPr>
        <w:t>» (далее – постановление №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30);</w:t>
      </w:r>
    </w:p>
    <w:p w:rsidR="00552046" w:rsidRPr="00552046" w:rsidRDefault="00552046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Уставом </w:t>
      </w:r>
      <w:r w:rsidR="00000678">
        <w:rPr>
          <w:rFonts w:ascii="Times New Roman" w:hAnsi="Times New Roman"/>
          <w:sz w:val="28"/>
          <w:szCs w:val="28"/>
        </w:rPr>
        <w:t>Черемшанского</w:t>
      </w:r>
      <w:r w:rsidRPr="00552046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r w:rsidR="00E77E16">
        <w:rPr>
          <w:rFonts w:ascii="Times New Roman" w:hAnsi="Times New Roman"/>
          <w:sz w:val="28"/>
          <w:szCs w:val="28"/>
        </w:rPr>
        <w:t>Черемшанского муниципального района от  27.07.2010  №191</w:t>
      </w:r>
      <w:r w:rsidRPr="00552046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F2E9F">
        <w:rPr>
          <w:rFonts w:ascii="Times New Roman" w:hAnsi="Times New Roman"/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на универсальные и специализированные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D85921" w:rsidRPr="0084695A" w:rsidRDefault="00D85921" w:rsidP="00D85921">
      <w:pPr>
        <w:shd w:val="clear" w:color="auto" w:fill="FFFFFF"/>
        <w:spacing w:after="0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4695A">
        <w:rPr>
          <w:rFonts w:ascii="Times New Roman" w:hAnsi="Times New Roman"/>
          <w:sz w:val="28"/>
          <w:szCs w:val="28"/>
        </w:rPr>
        <w:t>;</w:t>
      </w:r>
    </w:p>
    <w:p w:rsidR="009700C0" w:rsidRPr="0084695A" w:rsidRDefault="009700C0" w:rsidP="009700C0">
      <w:pPr>
        <w:tabs>
          <w:tab w:val="left" w:pos="600"/>
          <w:tab w:val="left" w:pos="6810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77D24" w:rsidRPr="0084695A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574142">
          <w:headerReference w:type="even" r:id="rId13"/>
          <w:headerReference w:type="default" r:id="rId14"/>
          <w:pgSz w:w="11907" w:h="16840" w:code="9"/>
          <w:pgMar w:top="709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3A5655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</w:rPr>
            </w:pPr>
            <w:r w:rsidRPr="003A5655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3A5655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  <w:r w:rsidRPr="003A5655">
              <w:rPr>
                <w:rFonts w:ascii="Times New Roman" w:hAnsi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3A5655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A5655">
              <w:rPr>
                <w:rFonts w:ascii="Times New Roman" w:hAnsi="Times New Roman"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Федерального закона №271-ФЗ;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2. </w:t>
            </w:r>
            <w:r w:rsidR="001D27BD" w:rsidRPr="0084695A">
              <w:rPr>
                <w:rFonts w:ascii="Times New Roman" w:hAnsi="Times New Roman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3E6BD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3E6BD4">
              <w:rPr>
                <w:rFonts w:ascii="Times New Roman" w:hAnsi="Times New Roman"/>
                <w:sz w:val="28"/>
                <w:szCs w:val="28"/>
              </w:rPr>
              <w:t>Черемшанского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3E6BD4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 Черемшанского муниципального района РТ</w:t>
            </w:r>
          </w:p>
        </w:tc>
      </w:tr>
      <w:tr w:rsidR="0084695A" w:rsidRPr="0084695A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</w:t>
            </w:r>
            <w:r w:rsidR="009F386D" w:rsidRPr="0084695A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одление срока действия разрешения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ереоформленное разрешение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4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частвующие в </w:t>
            </w:r>
            <w:proofErr w:type="spellStart"/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редостав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лении</w:t>
            </w:r>
            <w:proofErr w:type="spellEnd"/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муниципальной услуги, срок приостановления предоставления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муниципаль</w:t>
            </w:r>
            <w:proofErr w:type="spellEnd"/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ной услуги в случае, если возможность приостановления предусмотрена законодатель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ством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Выдача разрешения в</w:t>
            </w:r>
            <w:r w:rsidR="0041583F" w:rsidRPr="0084695A">
              <w:rPr>
                <w:rFonts w:ascii="Times New Roman" w:hAnsi="Times New Roman"/>
                <w:sz w:val="28"/>
                <w:szCs w:val="28"/>
              </w:rPr>
              <w:t xml:space="preserve"> течение </w:t>
            </w:r>
            <w:r w:rsidR="0041583F" w:rsidRPr="00DA1A4D">
              <w:rPr>
                <w:rFonts w:ascii="Times New Roman" w:hAnsi="Times New Roman"/>
                <w:sz w:val="28"/>
                <w:szCs w:val="28"/>
              </w:rPr>
              <w:t>12 дней</w:t>
            </w:r>
            <w:r w:rsidR="0041583F" w:rsidRPr="0084695A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1"/>
            </w:r>
            <w:r w:rsidR="0041583F" w:rsidRPr="0084695A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  <w:r w:rsidR="00A02747" w:rsidRPr="0084695A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57B5B" w:rsidRPr="0084695A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родление срока, переоформление разрешения в течение 8 дней. </w:t>
            </w:r>
          </w:p>
          <w:p w:rsidR="00A02747" w:rsidRPr="0084695A" w:rsidRDefault="00A02747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ст.6 Федерального закона №271-ФЗ; п.5 постановления №285</w:t>
            </w:r>
          </w:p>
        </w:tc>
      </w:tr>
      <w:tr w:rsidR="0084695A" w:rsidRPr="0084695A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5510" w:rsidRPr="0084695A" w:rsidRDefault="006D5510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Для получения разрешения на организацию рынка</w:t>
            </w:r>
            <w:r w:rsidR="00D57B5B" w:rsidRPr="0084695A">
              <w:rPr>
                <w:rFonts w:ascii="Times New Roman" w:hAnsi="Times New Roman"/>
                <w:sz w:val="28"/>
                <w:szCs w:val="28"/>
              </w:rPr>
              <w:t>, для продления разрешения, для переоформления разрешения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1) Заявление; 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>4) К</w:t>
            </w:r>
            <w:r w:rsidRPr="0084695A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84695A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84695A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>5) Удостоверенная копия п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Pr="0084695A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84695A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редполагается организовать рынок, если право на них не зарегистрировано в </w:t>
            </w:r>
            <w:r w:rsidRPr="00DA1A4D">
              <w:rPr>
                <w:rFonts w:ascii="Times New Roman" w:hAnsi="Times New Roman"/>
                <w:sz w:val="28"/>
                <w:szCs w:val="28"/>
              </w:rPr>
              <w:t xml:space="preserve">Едином государственном реестре </w:t>
            </w:r>
            <w:r w:rsidR="003927F8" w:rsidRPr="00DA1A4D">
              <w:rPr>
                <w:rFonts w:ascii="Times New Roman" w:hAnsi="Times New Roman"/>
                <w:sz w:val="28"/>
                <w:szCs w:val="28"/>
              </w:rPr>
              <w:t>недвижимости</w:t>
            </w:r>
            <w:r w:rsidR="000F6364" w:rsidRPr="00DA1A4D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0F6364" w:rsidRPr="0084695A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F6364" w:rsidRPr="0084695A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E1A5F" w:rsidRDefault="000F6364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BE1A5F" w:rsidRPr="00BE1A5F" w:rsidRDefault="00BE1A5F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A1A4D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F6364" w:rsidRPr="0084695A" w:rsidRDefault="000F6364" w:rsidP="000F6364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п.1 ст.5 Федерального закона №271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ФЗ</w:t>
            </w:r>
            <w:r w:rsidRPr="0084695A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.3 постановления №285</w:t>
            </w:r>
          </w:p>
        </w:tc>
      </w:tr>
      <w:tr w:rsidR="0084695A" w:rsidRPr="0084695A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 w:rsidRPr="0084695A">
              <w:rPr>
                <w:rFonts w:ascii="Times New Roman" w:hAnsi="Times New Roman"/>
                <w:sz w:val="28"/>
                <w:szCs w:val="28"/>
              </w:rPr>
              <w:t>.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84695A">
              <w:rPr>
                <w:rFonts w:ascii="Times New Roman" w:hAnsi="Times New Roman"/>
              </w:rPr>
              <w:t xml:space="preserve">,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а также способы их получения заявителями, в том числе в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1583F" w:rsidRPr="0084695A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 xml:space="preserve">1) Выписка из </w:t>
            </w:r>
            <w:r w:rsidRPr="00DA1A4D">
              <w:rPr>
                <w:rFonts w:ascii="Times New Roman" w:hAnsi="Times New Roman" w:cs="Times New Roman"/>
                <w:sz w:val="28"/>
                <w:szCs w:val="28"/>
              </w:rPr>
              <w:t>Единого государственного реестра недвижимо</w:t>
            </w:r>
            <w:r w:rsidR="003927F8" w:rsidRPr="00DA1A4D">
              <w:rPr>
                <w:rFonts w:ascii="Times New Roman" w:hAnsi="Times New Roman" w:cs="Times New Roman"/>
                <w:sz w:val="28"/>
                <w:szCs w:val="28"/>
              </w:rPr>
              <w:t>сти</w:t>
            </w:r>
            <w:r w:rsidRPr="00DA1A4D">
              <w:rPr>
                <w:rFonts w:ascii="Times New Roman" w:hAnsi="Times New Roman" w:cs="Times New Roman"/>
                <w:sz w:val="28"/>
                <w:szCs w:val="28"/>
              </w:rPr>
              <w:t xml:space="preserve"> (содержащая общедоступные сведения о зарегистрированных правах на объект недвижимости);</w:t>
            </w:r>
          </w:p>
          <w:p w:rsidR="0041583F" w:rsidRPr="0084695A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  <w:r w:rsidR="00630317" w:rsidRPr="0084695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668B1" w:rsidRPr="0084695A" w:rsidRDefault="00630317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668B1" w:rsidRPr="0084695A" w:rsidRDefault="00E668B1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630317" w:rsidRPr="0084695A" w:rsidRDefault="00630317" w:rsidP="00630317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 xml:space="preserve">Непредставление заявителем документов, содержащих вышеуказанные сведения, не является </w:t>
            </w: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84695A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84695A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84695A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территории </w:t>
            </w:r>
            <w:r w:rsidRPr="0084695A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муниципального образования (ст.4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Федерального закона №271-ФЗ)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84695A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84695A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84695A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84695A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84695A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84695A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образования (ст.4 Федерального закона №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t>ст.7 Федерального закона №271-ФЗ</w:t>
            </w:r>
            <w:r w:rsidRPr="0084695A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  <w:r w:rsidRPr="0084695A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 xml:space="preserve">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.7 постановления №285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.13. Срок регистрации запроса заявителя о предоставлении муниципальной услуги, в том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4C24" w:rsidRPr="00024C24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24C24">
              <w:rPr>
                <w:rFonts w:ascii="Times New Roman" w:hAnsi="Times New Roman"/>
                <w:sz w:val="28"/>
                <w:szCs w:val="28"/>
              </w:rPr>
              <w:lastRenderedPageBreak/>
              <w:t>В течение одного дня с момента поступления заявления.</w:t>
            </w:r>
          </w:p>
          <w:p w:rsidR="0041583F" w:rsidRPr="0084695A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A1A4D">
              <w:rPr>
                <w:rFonts w:ascii="Times New Roman" w:hAnsi="Times New Roman"/>
                <w:sz w:val="28"/>
                <w:szCs w:val="28"/>
              </w:rPr>
              <w:t xml:space="preserve">Запрос, поступивший в электронной форме, в выходной (праздничный) день регистрируется на </w:t>
            </w:r>
            <w:r w:rsidRPr="00DA1A4D">
              <w:rPr>
                <w:rFonts w:ascii="Times New Roman" w:hAnsi="Times New Roman"/>
                <w:sz w:val="28"/>
                <w:szCs w:val="28"/>
              </w:rPr>
              <w:lastRenderedPageBreak/>
              <w:t>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84695A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84695A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84695A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C320C6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.15.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84695A">
              <w:rPr>
                <w:rFonts w:ascii="Times New Roman" w:hAnsi="Times New Roman"/>
              </w:rPr>
              <w:t xml:space="preserve">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муниципаль</w:t>
            </w:r>
            <w:proofErr w:type="spellEnd"/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ной услуги и их продолжи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тельность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, возможность получения муниципальной услуги в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многофункциональ</w:t>
            </w:r>
            <w:proofErr w:type="spellEnd"/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ном центре предоставления государственных и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муници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альных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услуг, в удаленных рабочих  местах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многофункци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онального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центра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предостав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ления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, возможность получения информации о ходе 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</w:rPr>
              <w:t>предостав</w:t>
            </w:r>
            <w:r w:rsidR="00C320C6">
              <w:rPr>
                <w:rFonts w:ascii="Times New Roman" w:hAnsi="Times New Roman"/>
                <w:sz w:val="28"/>
                <w:szCs w:val="28"/>
              </w:rPr>
              <w:t>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ления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B80" w:rsidRPr="0084695A" w:rsidRDefault="0041583F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на информационных стендах, информационных ресурсах ______________ в сети «Интернет», на Едином портале государственных и муниципальных </w:t>
            </w:r>
            <w:r w:rsidR="00D70B80" w:rsidRPr="0084695A">
              <w:rPr>
                <w:rFonts w:ascii="Times New Roman" w:hAnsi="Times New Roman"/>
                <w:sz w:val="28"/>
                <w:szCs w:val="28"/>
              </w:rPr>
              <w:t>услуг;</w:t>
            </w:r>
          </w:p>
          <w:p w:rsidR="00D70B80" w:rsidRPr="0084695A" w:rsidRDefault="00D70B80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84695A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5" w:history="1"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4695A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6" w:history="1"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84695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4695A">
        <w:rPr>
          <w:rFonts w:ascii="Times New Roman" w:hAnsi="Times New Roman"/>
          <w:b/>
          <w:bCs/>
          <w:sz w:val="28"/>
          <w:szCs w:val="28"/>
        </w:rPr>
        <w:lastRenderedPageBreak/>
        <w:t>3.</w:t>
      </w:r>
      <w:r w:rsidR="003927F8">
        <w:rPr>
          <w:rFonts w:ascii="Times New Roman" w:hAnsi="Times New Roman"/>
          <w:b/>
          <w:bCs/>
          <w:sz w:val="28"/>
          <w:szCs w:val="28"/>
        </w:rPr>
        <w:t> </w:t>
      </w:r>
      <w:r w:rsidR="003927F8" w:rsidRPr="003927F8">
        <w:rPr>
          <w:rFonts w:ascii="Times New Roman" w:hAnsi="Times New Roman"/>
          <w:b/>
          <w:bCs/>
          <w:sz w:val="28"/>
          <w:szCs w:val="28"/>
        </w:rPr>
        <w:t>С</w:t>
      </w:r>
      <w:r w:rsidR="003927F8">
        <w:rPr>
          <w:rFonts w:ascii="Times New Roman" w:hAnsi="Times New Roman"/>
          <w:b/>
          <w:bCs/>
          <w:sz w:val="28"/>
          <w:szCs w:val="28"/>
        </w:rPr>
        <w:t>о</w:t>
      </w:r>
      <w:r w:rsidRPr="0084695A">
        <w:rPr>
          <w:rFonts w:ascii="Times New Roman" w:hAnsi="Times New Roman"/>
          <w:b/>
          <w:bCs/>
          <w:sz w:val="28"/>
          <w:szCs w:val="28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125F62" w:rsidP="00C320C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125F62">
        <w:rPr>
          <w:rFonts w:ascii="Times New Roman" w:hAnsi="Times New Roman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4C5B92" w:rsidRDefault="00125F62" w:rsidP="00C320C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125F62" w:rsidP="00C320C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  <w:r w:rsidR="00C320C6">
        <w:rPr>
          <w:rFonts w:ascii="Times New Roman" w:hAnsi="Times New Roman"/>
          <w:sz w:val="28"/>
          <w:szCs w:val="28"/>
        </w:rPr>
        <w:t>.</w:t>
      </w: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>
        <w:rPr>
          <w:rFonts w:ascii="Times New Roman" w:hAnsi="Times New Roman"/>
          <w:sz w:val="28"/>
          <w:szCs w:val="28"/>
        </w:rPr>
        <w:t xml:space="preserve"> </w:t>
      </w:r>
      <w:r w:rsidR="00AB3C7F" w:rsidRPr="00AB3C7F">
        <w:rPr>
          <w:rFonts w:ascii="Times New Roman" w:hAnsi="Times New Roman"/>
          <w:sz w:val="28"/>
          <w:szCs w:val="28"/>
        </w:rPr>
        <w:t>и 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5B92" w:rsidRPr="0084695A" w:rsidRDefault="00125F62" w:rsidP="00C320C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Pr="0084695A" w:rsidRDefault="00E33FDB" w:rsidP="00C320C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AB3C7F" w:rsidRPr="0084695A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3.1. </w:t>
      </w:r>
      <w:r w:rsidR="005A7F60" w:rsidRPr="0084695A">
        <w:rPr>
          <w:rFonts w:ascii="Times New Roman" w:hAnsi="Times New Roman"/>
          <w:sz w:val="28"/>
          <w:szCs w:val="28"/>
        </w:rPr>
        <w:t>Заявитель лично, через доверенное лицо или через МФЦ</w:t>
      </w:r>
      <w:r w:rsidR="009E7807" w:rsidRPr="0084695A">
        <w:rPr>
          <w:rFonts w:ascii="Times New Roman" w:hAnsi="Times New Roman"/>
          <w:sz w:val="28"/>
          <w:szCs w:val="28"/>
        </w:rPr>
        <w:t xml:space="preserve"> </w:t>
      </w:r>
      <w:r w:rsidRPr="0084695A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 w:rsidRPr="0084695A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Pr="0084695A">
        <w:rPr>
          <w:rFonts w:ascii="Times New Roman" w:hAnsi="Times New Roman"/>
          <w:sz w:val="28"/>
          <w:szCs w:val="24"/>
        </w:rPr>
        <w:t xml:space="preserve"> </w:t>
      </w:r>
      <w:r w:rsidR="007661B7" w:rsidRPr="0084695A">
        <w:rPr>
          <w:rFonts w:ascii="Times New Roman" w:hAnsi="Times New Roman"/>
          <w:sz w:val="28"/>
          <w:szCs w:val="24"/>
        </w:rPr>
        <w:t xml:space="preserve">и </w:t>
      </w:r>
      <w:r w:rsidRPr="0084695A">
        <w:rPr>
          <w:rFonts w:ascii="Times New Roman" w:hAnsi="Times New Roman"/>
          <w:sz w:val="28"/>
          <w:szCs w:val="24"/>
        </w:rPr>
        <w:t>представля</w:t>
      </w:r>
      <w:r w:rsidR="007661B7" w:rsidRPr="0084695A">
        <w:rPr>
          <w:rFonts w:ascii="Times New Roman" w:hAnsi="Times New Roman"/>
          <w:sz w:val="28"/>
          <w:szCs w:val="24"/>
        </w:rPr>
        <w:t>е</w:t>
      </w:r>
      <w:r w:rsidRPr="0084695A">
        <w:rPr>
          <w:rFonts w:ascii="Times New Roman" w:hAnsi="Times New Roman"/>
          <w:sz w:val="28"/>
          <w:szCs w:val="24"/>
        </w:rPr>
        <w:t>т документы в соответствии с пунктом 2.</w:t>
      </w:r>
      <w:r w:rsidR="00174AE2" w:rsidRPr="0084695A">
        <w:rPr>
          <w:rFonts w:ascii="Times New Roman" w:hAnsi="Times New Roman"/>
          <w:sz w:val="28"/>
          <w:szCs w:val="24"/>
        </w:rPr>
        <w:t>5</w:t>
      </w:r>
      <w:r w:rsidRPr="0084695A">
        <w:rPr>
          <w:rFonts w:ascii="Times New Roman" w:hAnsi="Times New Roman"/>
          <w:sz w:val="28"/>
          <w:szCs w:val="24"/>
        </w:rPr>
        <w:t xml:space="preserve"> настоящего Регламента </w:t>
      </w:r>
      <w:r w:rsidRPr="0084695A">
        <w:rPr>
          <w:rFonts w:ascii="Times New Roman" w:hAnsi="Times New Roman"/>
          <w:sz w:val="28"/>
          <w:szCs w:val="28"/>
        </w:rPr>
        <w:t>в Отдел.</w:t>
      </w:r>
      <w:r w:rsidR="00064253" w:rsidRPr="0084695A">
        <w:rPr>
          <w:rFonts w:ascii="Times New Roman" w:hAnsi="Times New Roman"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7327AD" w:rsidRPr="0084695A">
        <w:rPr>
          <w:rFonts w:ascii="Times New Roman" w:hAnsi="Times New Roman"/>
          <w:sz w:val="28"/>
          <w:szCs w:val="28"/>
        </w:rPr>
        <w:t>4</w:t>
      </w:r>
      <w:r w:rsidR="009F15BC" w:rsidRPr="0084695A">
        <w:rPr>
          <w:rFonts w:ascii="Times New Roman" w:hAnsi="Times New Roman"/>
          <w:sz w:val="28"/>
          <w:szCs w:val="28"/>
        </w:rPr>
        <w:t>.</w:t>
      </w:r>
    </w:p>
    <w:p w:rsidR="009429C5" w:rsidRPr="00AB3C7F" w:rsidRDefault="009429C5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 w:rsidRPr="0084695A">
        <w:rPr>
          <w:rFonts w:ascii="Times New Roman" w:hAnsi="Times New Roman"/>
          <w:sz w:val="28"/>
          <w:szCs w:val="28"/>
        </w:rPr>
        <w:t>,</w:t>
      </w:r>
      <w:r w:rsidRPr="0084695A"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 w:rsidRPr="0084695A">
        <w:rPr>
          <w:rFonts w:ascii="Times New Roman" w:hAnsi="Times New Roman"/>
          <w:sz w:val="28"/>
          <w:szCs w:val="28"/>
        </w:rPr>
        <w:t xml:space="preserve"> или</w:t>
      </w:r>
      <w:r w:rsidR="009B55CB">
        <w:rPr>
          <w:rFonts w:ascii="Times New Roman" w:hAnsi="Times New Roman"/>
          <w:sz w:val="28"/>
          <w:szCs w:val="28"/>
        </w:rPr>
        <w:t xml:space="preserve"> портал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DE59C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E59C0" w:rsidRDefault="00DE59C0" w:rsidP="00C320C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786AF3" w:rsidRPr="00C320C6" w:rsidRDefault="00AB3C7F" w:rsidP="00C320C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A1A4D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</w:t>
      </w:r>
      <w:r w:rsidR="003927F8" w:rsidRPr="00DA1A4D">
        <w:rPr>
          <w:rFonts w:ascii="Times New Roman CYR" w:hAnsi="Times New Roman CYR" w:cs="Times New Roman CYR"/>
          <w:sz w:val="28"/>
          <w:szCs w:val="28"/>
        </w:rPr>
        <w:t>сти</w:t>
      </w:r>
      <w:r w:rsidRPr="00DA1A4D">
        <w:rPr>
          <w:rFonts w:ascii="Times New Roman CYR" w:hAnsi="Times New Roman CYR" w:cs="Times New Roman CYR"/>
          <w:sz w:val="28"/>
          <w:szCs w:val="28"/>
        </w:rPr>
        <w:t xml:space="preserve">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1012EB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1012EB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1A0E6A" w:rsidRP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1A0E6A" w:rsidRP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lastRenderedPageBreak/>
        <w:t xml:space="preserve">по документам (сведениям), направляемым специалистами Росреестра, не более </w:t>
      </w:r>
      <w:r w:rsidR="00AA0009" w:rsidRPr="00DA1A4D">
        <w:rPr>
          <w:rFonts w:ascii="Times New Roman" w:hAnsi="Times New Roman"/>
          <w:sz w:val="28"/>
          <w:szCs w:val="28"/>
        </w:rPr>
        <w:t>тре</w:t>
      </w:r>
      <w:r w:rsidR="003A356B" w:rsidRPr="00DA1A4D">
        <w:rPr>
          <w:rFonts w:ascii="Times New Roman" w:hAnsi="Times New Roman"/>
          <w:sz w:val="28"/>
          <w:szCs w:val="28"/>
        </w:rPr>
        <w:t>х</w:t>
      </w:r>
      <w:r w:rsidRPr="001A0E6A">
        <w:rPr>
          <w:rFonts w:ascii="Times New Roman" w:hAnsi="Times New Roman"/>
          <w:sz w:val="28"/>
          <w:szCs w:val="28"/>
        </w:rPr>
        <w:t xml:space="preserve"> рабочих дней;</w:t>
      </w:r>
    </w:p>
    <w:p w:rsid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A0E6A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786AF3" w:rsidRPr="00C320C6" w:rsidRDefault="00AB3C7F" w:rsidP="00C320C6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DF2E9F" w:rsidRPr="00DF2E9F" w:rsidRDefault="00DF2E9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  <w:r w:rsidR="00C320C6">
        <w:rPr>
          <w:rFonts w:ascii="Times New Roman" w:hAnsi="Times New Roman"/>
          <w:sz w:val="28"/>
          <w:szCs w:val="28"/>
        </w:rPr>
        <w:t>.</w:t>
      </w:r>
    </w:p>
    <w:p w:rsidR="00DF2E9F" w:rsidRPr="0084695A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</w:t>
      </w:r>
      <w:r w:rsidRPr="0084695A">
        <w:rPr>
          <w:rFonts w:ascii="Times New Roman" w:hAnsi="Times New Roman"/>
          <w:sz w:val="28"/>
          <w:szCs w:val="28"/>
        </w:rPr>
        <w:t>комплектация всех документов в отдельную папку)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Default="00DF2E9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6D5510" w:rsidRDefault="00DF2E9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6D5510" w:rsidRPr="003927F8" w:rsidRDefault="006D5510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 Продление срока действия разрешения, его переоформление</w:t>
      </w:r>
    </w:p>
    <w:p w:rsidR="006D5510" w:rsidRPr="003927F8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и продлении срока действия разрешения, его переоформления осуществляются административные процедуры, предусмотренные пунктами 3.3 - 3.6 раздела 3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муниципальной услуги</w:t>
      </w:r>
      <w:r w:rsidRPr="003927F8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3927F8">
        <w:rPr>
          <w:rFonts w:ascii="Times New Roman" w:hAnsi="Times New Roman"/>
          <w:sz w:val="28"/>
          <w:szCs w:val="28"/>
        </w:rPr>
        <w:t>в Отдел.</w:t>
      </w:r>
      <w:r w:rsidRPr="003927F8">
        <w:rPr>
          <w:rFonts w:ascii="Times New Roman" w:hAnsi="Times New Roman"/>
          <w:i/>
          <w:sz w:val="28"/>
          <w:szCs w:val="28"/>
        </w:rPr>
        <w:t xml:space="preserve"> </w:t>
      </w:r>
      <w:r w:rsidRPr="003927F8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, через Интернет-приемную или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2.</w:t>
      </w:r>
      <w:r w:rsidRPr="003927F8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3927F8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3927F8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lastRenderedPageBreak/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3.7.3. Специалист Отдела </w:t>
      </w:r>
      <w:r w:rsidRPr="003927F8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952AF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</w:t>
      </w:r>
      <w:r w:rsidR="003927F8" w:rsidRPr="00D952AF">
        <w:rPr>
          <w:rFonts w:ascii="Times New Roman CYR" w:hAnsi="Times New Roman CYR" w:cs="Times New Roman CYR"/>
          <w:sz w:val="28"/>
          <w:szCs w:val="28"/>
        </w:rPr>
        <w:t>сти</w:t>
      </w:r>
      <w:r w:rsidRPr="00D952AF">
        <w:rPr>
          <w:rFonts w:ascii="Times New Roman CYR" w:hAnsi="Times New Roman CYR" w:cs="Times New Roman CYR"/>
          <w:sz w:val="28"/>
          <w:szCs w:val="28"/>
        </w:rPr>
        <w:t xml:space="preserve"> (содержащей общедоступные сведения о зарегистрированных правах на объект недвижимости);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 xml:space="preserve">3.7.4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3927F8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3927F8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927F8" w:rsidRPr="001A0E6A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3927F8" w:rsidRPr="001A0E6A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3927F8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A0E6A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57B5B" w:rsidRPr="003927F8" w:rsidRDefault="00D57B5B" w:rsidP="00D57B5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5. Специалист Отдела после получения ответа на запросы оформляет дело (комплектация всех документов в отдельную папку)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6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отказа проект письма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7. Руководитель Исполкома подписывает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lastRenderedPageBreak/>
        <w:t>в случае отказа в предоставлении муниципальной услуги - письмо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8. Специалист Отдела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Процедуры, устанавливаемые </w:t>
      </w:r>
      <w:r w:rsidR="009A40DA" w:rsidRPr="003927F8">
        <w:rPr>
          <w:rFonts w:ascii="Times New Roman" w:hAnsi="Times New Roman"/>
          <w:sz w:val="28"/>
          <w:szCs w:val="28"/>
        </w:rPr>
        <w:t>под</w:t>
      </w:r>
      <w:r w:rsidRPr="003927F8">
        <w:rPr>
          <w:rFonts w:ascii="Times New Roman" w:hAnsi="Times New Roman"/>
          <w:sz w:val="28"/>
          <w:szCs w:val="28"/>
        </w:rPr>
        <w:t>пункт</w:t>
      </w:r>
      <w:r w:rsidR="009A40DA" w:rsidRPr="003927F8">
        <w:rPr>
          <w:rFonts w:ascii="Times New Roman" w:hAnsi="Times New Roman"/>
          <w:sz w:val="28"/>
          <w:szCs w:val="28"/>
        </w:rPr>
        <w:t>ами 3.7.5-3.7.8</w:t>
      </w:r>
      <w:r w:rsidRPr="003927F8">
        <w:rPr>
          <w:rFonts w:ascii="Times New Roman" w:hAnsi="Times New Roman"/>
          <w:sz w:val="28"/>
          <w:szCs w:val="28"/>
        </w:rPr>
        <w:t>, осуществляются в течение одного дня с момента поступления ответов на запросы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9. Специалист Отдела после регистрации документов выдает их заявителю либо направляет по почте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</w:t>
      </w:r>
      <w:r w:rsidR="009A40DA" w:rsidRPr="003927F8">
        <w:rPr>
          <w:rFonts w:ascii="Times New Roman" w:hAnsi="Times New Roman"/>
          <w:sz w:val="28"/>
          <w:szCs w:val="28"/>
        </w:rPr>
        <w:t>7</w:t>
      </w:r>
      <w:r w:rsidRPr="003927F8">
        <w:rPr>
          <w:rFonts w:ascii="Times New Roman" w:hAnsi="Times New Roman"/>
          <w:sz w:val="28"/>
          <w:szCs w:val="28"/>
        </w:rPr>
        <w:t>.</w:t>
      </w:r>
      <w:r w:rsidR="009A40DA" w:rsidRPr="003927F8">
        <w:rPr>
          <w:rFonts w:ascii="Times New Roman" w:hAnsi="Times New Roman"/>
          <w:sz w:val="28"/>
          <w:szCs w:val="28"/>
        </w:rPr>
        <w:t>7</w:t>
      </w:r>
      <w:r w:rsidRPr="003927F8">
        <w:rPr>
          <w:rFonts w:ascii="Times New Roman" w:hAnsi="Times New Roman"/>
          <w:sz w:val="28"/>
          <w:szCs w:val="28"/>
        </w:rPr>
        <w:t>. настоящего Регламента, в случае направления ответа по почте письмом.</w:t>
      </w:r>
    </w:p>
    <w:p w:rsidR="004C5B92" w:rsidRDefault="00D57B5B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EE70BF" w:rsidRPr="0084695A" w:rsidRDefault="00EE70B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sz w:val="28"/>
          <w:szCs w:val="28"/>
        </w:rPr>
        <w:t>3</w:t>
      </w:r>
      <w:r w:rsidRPr="0084695A">
        <w:rPr>
          <w:rFonts w:ascii="Times New Roman" w:hAnsi="Times New Roman"/>
          <w:sz w:val="28"/>
          <w:szCs w:val="28"/>
        </w:rPr>
        <w:t>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 Предоставление муниципальной услуги через МФЦ</w:t>
      </w: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1.  Заявитель вправе обратиться для получения муниципальной услуги в МФЦ</w:t>
      </w:r>
      <w:r w:rsidR="005D07C1" w:rsidRPr="0084695A">
        <w:rPr>
          <w:rFonts w:ascii="Times New Roman" w:hAnsi="Times New Roman"/>
          <w:sz w:val="28"/>
          <w:szCs w:val="28"/>
        </w:rPr>
        <w:t>, в удаленное рабочее место МФЦ.</w:t>
      </w:r>
      <w:r w:rsidRPr="0084695A">
        <w:rPr>
          <w:rFonts w:ascii="Times New Roman" w:hAnsi="Times New Roman"/>
          <w:sz w:val="28"/>
          <w:szCs w:val="28"/>
        </w:rPr>
        <w:t xml:space="preserve"> </w:t>
      </w: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 xml:space="preserve">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A58A4" w:rsidRPr="0084695A" w:rsidRDefault="00EE70BF" w:rsidP="00C320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FC2FF9" w:rsidRPr="0084695A" w:rsidRDefault="00FC2FF9" w:rsidP="00C320C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84695A" w:rsidRDefault="00FC2FF9" w:rsidP="00C320C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84695A" w:rsidRDefault="00FC2FF9" w:rsidP="00C320C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84695A" w:rsidRDefault="00FC2FF9" w:rsidP="00C320C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84695A" w:rsidRDefault="00FC2FF9" w:rsidP="00C320C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84695A">
        <w:rPr>
          <w:rFonts w:ascii="Times New Roman" w:hAnsi="Times New Roman"/>
          <w:sz w:val="28"/>
          <w:szCs w:val="28"/>
        </w:rPr>
        <w:t>Отдела</w:t>
      </w:r>
      <w:r w:rsidRPr="0084695A">
        <w:rPr>
          <w:rFonts w:ascii="Times New Roman" w:hAnsi="Times New Roman"/>
          <w:sz w:val="28"/>
          <w:szCs w:val="28"/>
        </w:rPr>
        <w:t>.</w:t>
      </w:r>
    </w:p>
    <w:p w:rsidR="00FC2FF9" w:rsidRPr="0084695A" w:rsidRDefault="00FC2FF9" w:rsidP="008412E2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 xml:space="preserve">.3. </w:t>
      </w:r>
      <w:proofErr w:type="gramStart"/>
      <w:r w:rsidRPr="0084695A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4695A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FC2FF9" w:rsidRPr="0084695A" w:rsidRDefault="00FC2FF9" w:rsidP="008412E2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Pr="0084695A" w:rsidRDefault="00A421A0" w:rsidP="008412E2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Pr="0084695A" w:rsidRDefault="00A421A0" w:rsidP="008412E2">
      <w:pPr>
        <w:pStyle w:val="ConsPlusNonformat"/>
        <w:spacing w:line="276" w:lineRule="auto"/>
        <w:ind w:right="281"/>
        <w:jc w:val="both"/>
        <w:rPr>
          <w:rFonts w:ascii="Times New Roman" w:hAnsi="Times New Roman"/>
          <w:sz w:val="28"/>
          <w:szCs w:val="28"/>
        </w:rPr>
      </w:pPr>
    </w:p>
    <w:p w:rsidR="00196841" w:rsidRPr="0084695A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84695A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1) </w:t>
      </w:r>
      <w:r w:rsidR="00196841" w:rsidRPr="0084695A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196841" w:rsidRPr="0084695A">
        <w:rPr>
          <w:rFonts w:ascii="Times New Roman" w:hAnsi="Times New Roman"/>
          <w:bCs/>
          <w:sz w:val="28"/>
          <w:szCs w:val="28"/>
        </w:rPr>
        <w:t xml:space="preserve"> </w:t>
      </w:r>
      <w:r w:rsidR="00196841" w:rsidRPr="0084695A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2) </w:t>
      </w:r>
      <w:r w:rsidR="00196841" w:rsidRPr="0084695A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) </w:t>
      </w:r>
      <w:r w:rsidR="00196841" w:rsidRPr="0084695A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="00196841" w:rsidRPr="0084695A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="00196841" w:rsidRPr="0084695A">
        <w:rPr>
          <w:rFonts w:ascii="Times New Roman" w:hAnsi="Times New Roman"/>
          <w:sz w:val="28"/>
          <w:szCs w:val="28"/>
        </w:rPr>
        <w:t>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84695A">
        <w:rPr>
          <w:rFonts w:ascii="Times New Roman" w:hAnsi="Times New Roman"/>
          <w:sz w:val="28"/>
          <w:szCs w:val="28"/>
        </w:rPr>
        <w:t>муниципальные служащие за</w:t>
      </w:r>
      <w:r w:rsidRPr="0084695A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AC61E4">
        <w:rPr>
          <w:rFonts w:ascii="Times New Roman" w:hAnsi="Times New Roman"/>
          <w:sz w:val="28"/>
          <w:szCs w:val="28"/>
        </w:rPr>
        <w:t>Черемша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BE03CB">
        <w:rPr>
          <w:rFonts w:ascii="Times New Roman" w:hAnsi="Times New Roman"/>
          <w:sz w:val="28"/>
          <w:szCs w:val="28"/>
        </w:rPr>
        <w:lastRenderedPageBreak/>
        <w:t xml:space="preserve">Черемшанского </w:t>
      </w:r>
      <w:r w:rsidRPr="00807DD9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67163D" w:rsidRPr="0067163D">
        <w:rPr>
          <w:rFonts w:ascii="Times New Roman" w:hAnsi="Times New Roman"/>
          <w:sz w:val="28"/>
          <w:szCs w:val="28"/>
        </w:rPr>
        <w:t xml:space="preserve">законами и иными нормативными правовыми актами </w:t>
      </w:r>
      <w:r w:rsidRPr="00807DD9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="007A4F74" w:rsidRPr="007A4F74"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807DD9">
        <w:rPr>
          <w:rFonts w:ascii="Times New Roman" w:hAnsi="Times New Roman"/>
          <w:sz w:val="28"/>
          <w:szCs w:val="28"/>
        </w:rPr>
        <w:t>;</w:t>
      </w:r>
      <w:proofErr w:type="gramEnd"/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BE03CB">
        <w:rPr>
          <w:rFonts w:ascii="Times New Roman" w:hAnsi="Times New Roman"/>
          <w:sz w:val="28"/>
          <w:szCs w:val="28"/>
        </w:rPr>
        <w:t>Черемша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07DD9" w:rsidRPr="00807DD9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07DD9" w:rsidRPr="00D952AF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952AF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807DD9" w:rsidRPr="00D952AF" w:rsidRDefault="00807DD9" w:rsidP="0092743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D952AF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952AF">
        <w:rPr>
          <w:rFonts w:ascii="Times New Roman" w:hAnsi="Times New Roman"/>
          <w:sz w:val="28"/>
          <w:szCs w:val="28"/>
        </w:rPr>
        <w:t xml:space="preserve">5.2. Жалоба </w:t>
      </w:r>
      <w:r w:rsidR="00C26A03" w:rsidRPr="00D952AF">
        <w:rPr>
          <w:rFonts w:ascii="Times New Roman" w:hAnsi="Times New Roman"/>
          <w:sz w:val="28"/>
          <w:szCs w:val="28"/>
        </w:rPr>
        <w:t>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</w:t>
      </w:r>
      <w:r w:rsidR="00C26A03" w:rsidRPr="00215802">
        <w:rPr>
          <w:rFonts w:ascii="Times New Roman" w:hAnsi="Times New Roman"/>
          <w:sz w:val="28"/>
          <w:szCs w:val="28"/>
        </w:rPr>
        <w:t xml:space="preserve"> </w:t>
      </w:r>
      <w:r w:rsidRPr="00807DD9">
        <w:rPr>
          <w:rFonts w:ascii="Times New Roman" w:hAnsi="Times New Roman"/>
          <w:sz w:val="28"/>
          <w:szCs w:val="28"/>
        </w:rPr>
        <w:t>подается в письменной форме на бумажном носителе или в электронной форме.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BE03CB">
        <w:rPr>
          <w:rFonts w:ascii="Times New Roman" w:hAnsi="Times New Roman"/>
          <w:sz w:val="28"/>
          <w:szCs w:val="28"/>
        </w:rPr>
        <w:t xml:space="preserve">Черемшанского 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 (http://www.</w:t>
      </w:r>
      <w:r w:rsidR="00BE03CB">
        <w:rPr>
          <w:rFonts w:ascii="Times New Roman" w:hAnsi="Times New Roman"/>
          <w:sz w:val="28"/>
          <w:szCs w:val="28"/>
          <w:lang w:val="en-US"/>
        </w:rPr>
        <w:t>cheremshan</w:t>
      </w:r>
      <w:r w:rsidRPr="00807DD9">
        <w:rPr>
          <w:rFonts w:ascii="Times New Roman" w:hAnsi="Times New Roman"/>
          <w:sz w:val="28"/>
          <w:szCs w:val="28"/>
        </w:rPr>
        <w:t>.</w:t>
      </w:r>
      <w:r w:rsidRPr="00807DD9">
        <w:rPr>
          <w:rFonts w:ascii="Times New Roman" w:hAnsi="Times New Roman"/>
          <w:sz w:val="28"/>
          <w:szCs w:val="28"/>
          <w:lang w:val="en-US"/>
        </w:rPr>
        <w:t>tatarstan</w:t>
      </w:r>
      <w:r w:rsidRPr="00807DD9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7" w:history="1">
        <w:r w:rsidRPr="00807DD9">
          <w:rPr>
            <w:rStyle w:val="ae"/>
            <w:rFonts w:ascii="Times New Roman" w:hAnsi="Times New Roman"/>
            <w:sz w:val="28"/>
            <w:szCs w:val="28"/>
          </w:rPr>
          <w:t>http://uslugi.tatar.ru/</w:t>
        </w:r>
      </w:hyperlink>
      <w:r w:rsidRPr="00807DD9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012E0" w:rsidRPr="004012E0" w:rsidRDefault="004012E0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4012E0">
        <w:rPr>
          <w:rFonts w:ascii="Times New Roman" w:hAnsi="Times New Roman"/>
          <w:sz w:val="28"/>
          <w:szCs w:val="28"/>
        </w:rPr>
        <w:t>5.3. </w:t>
      </w:r>
      <w:proofErr w:type="gramStart"/>
      <w:r w:rsidRPr="004012E0"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4012E0">
        <w:rPr>
          <w:rFonts w:ascii="Times New Roman" w:hAnsi="Times New Roman"/>
          <w:sz w:val="28"/>
          <w:szCs w:val="28"/>
        </w:rPr>
        <w:t xml:space="preserve"> дня ее регистрации.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</w:t>
      </w:r>
      <w:r w:rsidRPr="00807DD9">
        <w:rPr>
          <w:rFonts w:ascii="Times New Roman" w:hAnsi="Times New Roman"/>
          <w:sz w:val="28"/>
          <w:szCs w:val="28"/>
        </w:rPr>
        <w:lastRenderedPageBreak/>
        <w:t>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CE60C8" w:rsidRPr="00D952AF" w:rsidRDefault="00CE60C8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CE60C8">
        <w:rPr>
          <w:rFonts w:ascii="Times New Roman" w:hAnsi="Times New Roman"/>
          <w:sz w:val="28"/>
          <w:szCs w:val="28"/>
        </w:rPr>
        <w:t>5.7. </w:t>
      </w:r>
      <w:r w:rsidRPr="00D952AF">
        <w:rPr>
          <w:rFonts w:ascii="Times New Roman" w:hAnsi="Times New Roman"/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CE60C8" w:rsidRPr="00D952AF" w:rsidRDefault="00CE60C8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D952AF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  <w:proofErr w:type="gramEnd"/>
    </w:p>
    <w:p w:rsidR="004012E0" w:rsidRPr="00D952AF" w:rsidRDefault="004012E0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952AF">
        <w:rPr>
          <w:rFonts w:ascii="Times New Roman" w:hAnsi="Times New Roman"/>
          <w:sz w:val="28"/>
          <w:szCs w:val="28"/>
        </w:rPr>
        <w:t>муниципальными правовыми актами;</w:t>
      </w:r>
    </w:p>
    <w:p w:rsidR="00CE60C8" w:rsidRPr="00CE60C8" w:rsidRDefault="00CE60C8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952AF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  <w:r w:rsidRPr="00CE60C8">
        <w:rPr>
          <w:rFonts w:ascii="Times New Roman" w:hAnsi="Times New Roman"/>
          <w:sz w:val="28"/>
          <w:szCs w:val="28"/>
        </w:rPr>
        <w:t xml:space="preserve"> </w:t>
      </w:r>
    </w:p>
    <w:p w:rsidR="00807DD9" w:rsidRP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07DD9" w:rsidRDefault="00807DD9" w:rsidP="0092743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807DD9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807DD9">
        <w:rPr>
          <w:rFonts w:ascii="Times New Roman" w:hAnsi="Times New Roman"/>
          <w:sz w:val="28"/>
          <w:szCs w:val="28"/>
        </w:rPr>
        <w:t xml:space="preserve"> или преступления должностное лицо, </w:t>
      </w:r>
      <w:r w:rsidRPr="00D952AF">
        <w:rPr>
          <w:rFonts w:ascii="Times New Roman" w:hAnsi="Times New Roman"/>
          <w:sz w:val="28"/>
          <w:szCs w:val="28"/>
        </w:rPr>
        <w:t>работник, наделенные</w:t>
      </w:r>
      <w:r w:rsidRPr="00807DD9">
        <w:rPr>
          <w:rFonts w:ascii="Times New Roman" w:hAnsi="Times New Roman"/>
          <w:sz w:val="28"/>
          <w:szCs w:val="28"/>
        </w:rPr>
        <w:t xml:space="preserve"> полномочиями по рассмотрению жалоб, незамедлительно </w:t>
      </w:r>
      <w:r w:rsidRPr="00D952AF">
        <w:rPr>
          <w:rFonts w:ascii="Times New Roman" w:hAnsi="Times New Roman"/>
          <w:sz w:val="28"/>
          <w:szCs w:val="28"/>
        </w:rPr>
        <w:t>направляют</w:t>
      </w:r>
      <w:r w:rsidRPr="00807DD9">
        <w:rPr>
          <w:rFonts w:ascii="Times New Roman" w:hAnsi="Times New Roman"/>
          <w:sz w:val="28"/>
          <w:szCs w:val="28"/>
        </w:rPr>
        <w:t xml:space="preserve"> имеющиеся материалы в органы прокуратуры.</w:t>
      </w: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Pr="00A4040E" w:rsidRDefault="00F529FC" w:rsidP="00A4040E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A4040E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F529FC" w:rsidRPr="00423E71" w:rsidRDefault="00F529FC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84695A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</w:rPr>
        <w:tab/>
      </w:r>
      <w:r w:rsidR="00727FE2" w:rsidRPr="0084695A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84695A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ab/>
      </w:r>
      <w:r w:rsidR="00D37607" w:rsidRPr="0084695A">
        <w:rPr>
          <w:rFonts w:ascii="Times New Roman" w:hAnsi="Times New Roman"/>
        </w:rPr>
        <w:t>1) Документы удостоверяющие личность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 xml:space="preserve"> </w:t>
      </w:r>
      <w:r w:rsidR="00727FE2" w:rsidRPr="0084695A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84695A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695A">
        <w:rPr>
          <w:rFonts w:ascii="Times New Roman" w:hAnsi="Times New Roman"/>
          <w:sz w:val="24"/>
          <w:szCs w:val="24"/>
        </w:rPr>
        <w:tab/>
      </w:r>
      <w:r w:rsidRPr="0084695A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84695A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695A">
        <w:rPr>
          <w:rFonts w:ascii="Times New Roman" w:hAnsi="Times New Roman"/>
          <w:sz w:val="24"/>
          <w:szCs w:val="24"/>
        </w:rPr>
        <w:tab/>
        <w:t>______________________________________________________________________________</w:t>
      </w:r>
      <w:r w:rsidRPr="00423E71">
        <w:rPr>
          <w:rFonts w:ascii="Times New Roman" w:hAnsi="Times New Roman"/>
          <w:sz w:val="24"/>
          <w:szCs w:val="24"/>
        </w:rPr>
        <w:t xml:space="preserve">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F529FC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275814" w:rsidRPr="003927F8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lastRenderedPageBreak/>
        <w:t>Приложение №2</w:t>
      </w:r>
    </w:p>
    <w:p w:rsidR="00275814" w:rsidRPr="003927F8" w:rsidRDefault="00275814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b/>
          <w:sz w:val="24"/>
          <w:szCs w:val="24"/>
        </w:rPr>
        <w:t>Разрешение на право организации розничного рынка</w:t>
      </w:r>
    </w:p>
    <w:p w:rsidR="005D17F7" w:rsidRPr="003927F8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В разрешении указываются: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1) наименование органа местного самоуправления, выдавшего разрешение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2) полное и (в случае, если имеется) сокращенное наименования, в том числе фирменное наименование, и организационно-правовая форма юридического лица, место его нахождения, место расположения объекта или объектов недвижимости, где предполагается организовать рынок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3) тип рынка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4) срок действия разрешения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5) идентификационный номер налогоплательщика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6) номер разрешения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7) дата принятия решения о предоставлении разрешения.</w:t>
      </w:r>
    </w:p>
    <w:p w:rsidR="005D17F7" w:rsidRPr="006411D5" w:rsidRDefault="005D17F7" w:rsidP="005D17F7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7030A0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5D17F7" w:rsidRDefault="005D17F7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  <w:sectPr w:rsidR="005D17F7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Приложение №</w:t>
      </w:r>
      <w:r w:rsidR="00275814">
        <w:rPr>
          <w:rFonts w:ascii="Times New Roman" w:hAnsi="Times New Roman"/>
          <w:sz w:val="24"/>
          <w:szCs w:val="24"/>
        </w:rPr>
        <w:t>3</w:t>
      </w:r>
    </w:p>
    <w:p w:rsidR="00F529FC" w:rsidRPr="00423E71" w:rsidRDefault="00F529FC" w:rsidP="00F529FC">
      <w:pPr>
        <w:widowControl w:val="0"/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 (Форма)</w:t>
      </w: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3927F8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3927F8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3927F8">
        <w:rPr>
          <w:rFonts w:ascii="Times New Roman" w:hAnsi="Times New Roman"/>
          <w:sz w:val="24"/>
          <w:szCs w:val="24"/>
        </w:rPr>
        <w:tab/>
      </w:r>
      <w:r w:rsidR="004760F8" w:rsidRPr="003927F8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3927F8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ab/>
        <w:t xml:space="preserve">1) </w:t>
      </w:r>
      <w:r w:rsidR="003927F8" w:rsidRPr="003927F8">
        <w:rPr>
          <w:rFonts w:ascii="Times New Roman" w:hAnsi="Times New Roman"/>
        </w:rPr>
        <w:t>Документы,</w:t>
      </w:r>
      <w:r w:rsidRPr="003927F8">
        <w:rPr>
          <w:rFonts w:ascii="Times New Roman" w:hAnsi="Times New Roman"/>
        </w:rPr>
        <w:t xml:space="preserve"> удостоверяющие личность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 xml:space="preserve"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</w:t>
      </w:r>
      <w:r w:rsidRPr="00D952AF">
        <w:rPr>
          <w:rFonts w:ascii="Times New Roman" w:hAnsi="Times New Roman"/>
        </w:rPr>
        <w:t xml:space="preserve">в Едином государственном реестре </w:t>
      </w:r>
      <w:r w:rsidR="003927F8" w:rsidRPr="00D952AF">
        <w:rPr>
          <w:rFonts w:ascii="Times New Roman" w:hAnsi="Times New Roman"/>
        </w:rPr>
        <w:t>недвижимости</w:t>
      </w:r>
      <w:r w:rsidRPr="00D952AF">
        <w:rPr>
          <w:rFonts w:ascii="Times New Roman" w:hAnsi="Times New Roman"/>
        </w:rPr>
        <w:t>.</w:t>
      </w:r>
    </w:p>
    <w:p w:rsidR="004760F8" w:rsidRPr="00423E71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196841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</w:t>
      </w:r>
      <w:r w:rsidR="00F529FC">
        <w:rPr>
          <w:rFonts w:ascii="Times New Roman" w:hAnsi="Times New Roman"/>
          <w:color w:val="000000"/>
          <w:spacing w:val="-6"/>
          <w:sz w:val="28"/>
          <w:szCs w:val="28"/>
        </w:rPr>
        <w:t>риложение №</w:t>
      </w:r>
      <w:r w:rsidR="00275814">
        <w:rPr>
          <w:rFonts w:ascii="Times New Roman" w:hAnsi="Times New Roman"/>
          <w:color w:val="000000"/>
          <w:spacing w:val="-6"/>
          <w:sz w:val="28"/>
          <w:szCs w:val="28"/>
        </w:rPr>
        <w:t>4</w:t>
      </w:r>
    </w:p>
    <w:p w:rsidR="00FC58E3" w:rsidRPr="00843681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8pt;height:587.25pt" o:ole="">
            <v:imagedata r:id="rId18" o:title=""/>
          </v:shape>
          <o:OLEObject Type="Embed" ProgID="Visio.Drawing.11" ShapeID="_x0000_i1025" DrawAspect="Content" ObjectID="_1589370106" r:id="rId19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327AD" w:rsidRPr="0084695A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Приложение №</w:t>
      </w:r>
      <w:r w:rsidR="00275814" w:rsidRPr="0084695A">
        <w:rPr>
          <w:rFonts w:ascii="Times New Roman" w:hAnsi="Times New Roman"/>
          <w:sz w:val="28"/>
          <w:szCs w:val="28"/>
        </w:rPr>
        <w:t>5</w:t>
      </w:r>
    </w:p>
    <w:p w:rsidR="007327AD" w:rsidRPr="0084695A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84695A" w:rsidRPr="0084695A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84695A" w:rsidRPr="0084695A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327AD" w:rsidRPr="0084695A" w:rsidRDefault="007327AD" w:rsidP="00C3360A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  <w:sectPr w:rsidR="007327AD" w:rsidRPr="0084695A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FC2FF9" w:rsidRPr="0084695A" w:rsidRDefault="00FC2FF9" w:rsidP="00FC2FF9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</w:t>
      </w:r>
      <w:r w:rsidR="00275814" w:rsidRPr="0084695A">
        <w:rPr>
          <w:rFonts w:ascii="Times New Roman" w:hAnsi="Times New Roman"/>
          <w:color w:val="000000"/>
          <w:spacing w:val="-6"/>
          <w:sz w:val="28"/>
          <w:szCs w:val="28"/>
        </w:rPr>
        <w:t>6</w:t>
      </w:r>
    </w:p>
    <w:p w:rsidR="00FC2FF9" w:rsidRPr="0084695A" w:rsidRDefault="00FC2FF9" w:rsidP="006F531E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84695A">
        <w:rPr>
          <w:rFonts w:ascii="Times New Roman" w:hAnsi="Times New Roman"/>
          <w:b/>
          <w:sz w:val="28"/>
          <w:szCs w:val="28"/>
        </w:rPr>
        <w:t xml:space="preserve">________ </w:t>
      </w:r>
      <w:r w:rsidRPr="0084695A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От:</w:t>
      </w:r>
      <w:r w:rsidRPr="0084695A">
        <w:rPr>
          <w:rFonts w:ascii="Times New Roman" w:hAnsi="Times New Roman"/>
          <w:b/>
          <w:sz w:val="28"/>
          <w:szCs w:val="28"/>
        </w:rPr>
        <w:t>__________________________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b/>
          <w:sz w:val="28"/>
          <w:szCs w:val="28"/>
        </w:rPr>
        <w:t>Заявление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84695A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(наименование услуги)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84695A" w:rsidRDefault="006F531E" w:rsidP="006F531E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6F531E" w:rsidRPr="0084695A" w:rsidRDefault="006F531E" w:rsidP="006F531E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1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2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84695A">
        <w:rPr>
          <w:rFonts w:ascii="Times New Roman" w:hAnsi="Times New Roman"/>
          <w:sz w:val="28"/>
          <w:szCs w:val="28"/>
        </w:rPr>
        <w:t>mail</w:t>
      </w:r>
      <w:proofErr w:type="spellEnd"/>
      <w:r w:rsidRPr="0084695A">
        <w:rPr>
          <w:rFonts w:ascii="Times New Roman" w:hAnsi="Times New Roman"/>
          <w:sz w:val="28"/>
          <w:szCs w:val="28"/>
        </w:rPr>
        <w:t>:_______;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84695A" w:rsidRDefault="006F531E" w:rsidP="0092743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 xml:space="preserve"> </w:t>
      </w: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услугу, в целях предоставления муниципальной услуги.</w:t>
      </w:r>
    </w:p>
    <w:p w:rsidR="006F531E" w:rsidRPr="0084695A" w:rsidRDefault="006F531E" w:rsidP="0092743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84695A" w:rsidRDefault="006F531E" w:rsidP="00927433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84695A" w:rsidRDefault="006F531E" w:rsidP="006F531E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F531E" w:rsidRPr="0084695A" w:rsidRDefault="006F531E" w:rsidP="006F531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______________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FC2FF9" w:rsidRDefault="006F531E" w:rsidP="0084695A">
      <w:pPr>
        <w:spacing w:after="0"/>
        <w:jc w:val="both"/>
        <w:rPr>
          <w:rFonts w:ascii="Times New Roman" w:hAnsi="Times New Roman"/>
          <w:color w:val="000000"/>
          <w:spacing w:val="-6"/>
          <w:sz w:val="28"/>
          <w:szCs w:val="28"/>
        </w:rPr>
        <w:sectPr w:rsidR="00FC2FF9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  <w:r w:rsidRPr="0084695A">
        <w:rPr>
          <w:rFonts w:ascii="Times New Roman" w:hAnsi="Times New Roman"/>
          <w:sz w:val="28"/>
          <w:szCs w:val="28"/>
        </w:rPr>
        <w:tab/>
        <w:t>(дата)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(подпись)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(Ф.И.О.)</w:t>
      </w: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96153" wp14:editId="0E176354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20C6" w:rsidRDefault="00C320C6" w:rsidP="00C3360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4F96153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D57B5B" w:rsidRDefault="00D57B5B" w:rsidP="00C3360A"/>
                  </w:txbxContent>
                </v:textbox>
              </v:shape>
            </w:pict>
          </mc:Fallback>
        </mc:AlternateContent>
      </w: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C3360A" w:rsidRPr="004760F8" w:rsidRDefault="00C3360A" w:rsidP="00C3360A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Cs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360A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273156" w:rsidRDefault="00273156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сполнительный комитет</w:t>
      </w:r>
      <w:r w:rsidR="00C3360A" w:rsidRPr="00C3360A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7E493F">
        <w:rPr>
          <w:rFonts w:ascii="Times New Roman" w:hAnsi="Times New Roman"/>
          <w:b/>
          <w:sz w:val="28"/>
          <w:szCs w:val="28"/>
        </w:rPr>
        <w:t>Черемшанского</w:t>
      </w:r>
      <w:proofErr w:type="spellEnd"/>
      <w:r w:rsidR="00C3360A" w:rsidRPr="00C3360A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4"/>
        <w:gridCol w:w="2246"/>
        <w:gridCol w:w="8"/>
        <w:gridCol w:w="4090"/>
      </w:tblGrid>
      <w:tr w:rsidR="00C3360A" w:rsidRPr="00C3360A" w:rsidTr="00273156">
        <w:trPr>
          <w:trHeight w:val="488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E493F" w:rsidRPr="00C3360A" w:rsidTr="00273156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C3360A" w:rsidRDefault="00273156" w:rsidP="0092743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меститель </w:t>
            </w:r>
            <w:r w:rsidR="00927433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 район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 экономическим вопросам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493F" w:rsidRPr="00660A58" w:rsidRDefault="00273156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(84396)2-59-2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660A58" w:rsidRDefault="00273156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Marat</w:t>
            </w:r>
            <w:r w:rsidRPr="0027315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gliullin</w:t>
            </w:r>
            <w:proofErr w:type="spellEnd"/>
            <w:r w:rsidR="007E493F" w:rsidRPr="00660A58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7E493F" w:rsidRPr="00660A58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7E493F" w:rsidRPr="00660A58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7E493F" w:rsidRPr="00660A58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  <w:r w:rsidR="007E493F" w:rsidRPr="00660A58">
              <w:rPr>
                <w:rFonts w:ascii="Times New Roman" w:hAnsi="Times New Roman"/>
                <w:sz w:val="28"/>
                <w:szCs w:val="20"/>
              </w:rPr>
              <w:t xml:space="preserve"> </w:t>
            </w:r>
          </w:p>
        </w:tc>
      </w:tr>
      <w:tr w:rsidR="007E493F" w:rsidRPr="00C3360A" w:rsidTr="00273156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C3360A" w:rsidRDefault="007E493F" w:rsidP="00927433">
            <w:pPr>
              <w:suppressAutoHyphens/>
              <w:spacing w:after="0" w:line="240" w:lineRule="auto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2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660A58" w:rsidRDefault="004678CA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(84396)2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54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3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0567D7" w:rsidRDefault="007E493F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  <w:lang w:val="en-US"/>
              </w:rPr>
            </w:pPr>
            <w:proofErr w:type="spellStart"/>
            <w:r w:rsidRPr="000567D7">
              <w:rPr>
                <w:rFonts w:ascii="Times New Roman" w:hAnsi="Times New Roman"/>
                <w:sz w:val="28"/>
                <w:szCs w:val="20"/>
              </w:rPr>
              <w:t>Kuznecova</w:t>
            </w:r>
            <w:proofErr w:type="spellEnd"/>
            <w:r w:rsidRPr="000567D7">
              <w:rPr>
                <w:rFonts w:ascii="Times New Roman" w:hAnsi="Times New Roman"/>
                <w:sz w:val="28"/>
                <w:szCs w:val="20"/>
                <w:lang w:val="en-US"/>
              </w:rPr>
              <w:t>.</w:t>
            </w:r>
            <w:proofErr w:type="spellStart"/>
            <w:r w:rsidRPr="000567D7">
              <w:rPr>
                <w:rFonts w:ascii="Times New Roman" w:hAnsi="Times New Roman"/>
                <w:sz w:val="28"/>
                <w:szCs w:val="20"/>
              </w:rPr>
              <w:t>Svetlana</w:t>
            </w:r>
            <w:proofErr w:type="spellEnd"/>
            <w:r w:rsidRPr="000567D7">
              <w:rPr>
                <w:rFonts w:ascii="Times New Roman" w:hAnsi="Times New Roman"/>
                <w:sz w:val="28"/>
                <w:szCs w:val="20"/>
                <w:lang w:val="en-US"/>
              </w:rPr>
              <w:t>@tatar.ru</w:t>
            </w:r>
          </w:p>
        </w:tc>
      </w:tr>
      <w:tr w:rsidR="007E493F" w:rsidRPr="00C3360A" w:rsidTr="00273156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C3360A" w:rsidRDefault="007E493F" w:rsidP="00927433">
            <w:pPr>
              <w:suppressAutoHyphens/>
              <w:spacing w:after="0" w:line="240" w:lineRule="auto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2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660A58" w:rsidRDefault="004678CA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(84396)2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54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  <w:r w:rsidR="007E493F" w:rsidRPr="00660A58">
              <w:rPr>
                <w:rFonts w:ascii="Times New Roman" w:hAnsi="Times New Roman"/>
                <w:sz w:val="28"/>
                <w:szCs w:val="28"/>
              </w:rPr>
              <w:t>3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0567D7" w:rsidRDefault="007E493F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  <w:lang w:val="en-US"/>
              </w:rPr>
            </w:pPr>
            <w:r w:rsidRPr="000567D7">
              <w:rPr>
                <w:rFonts w:ascii="Times New Roman" w:hAnsi="Times New Roman"/>
                <w:sz w:val="28"/>
                <w:szCs w:val="20"/>
                <w:lang w:val="en-US"/>
              </w:rPr>
              <w:t>Ziganshina.Liliya@tatar.ru</w:t>
            </w:r>
          </w:p>
        </w:tc>
      </w:tr>
    </w:tbl>
    <w:p w:rsidR="00C3360A" w:rsidRPr="00C3360A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C3360A">
        <w:rPr>
          <w:rFonts w:ascii="Times New Roman" w:hAnsi="Times New Roman"/>
          <w:sz w:val="28"/>
          <w:szCs w:val="28"/>
        </w:rPr>
        <w:t xml:space="preserve"> </w:t>
      </w: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360A">
        <w:rPr>
          <w:rFonts w:ascii="Times New Roman" w:hAnsi="Times New Roman"/>
          <w:b/>
          <w:sz w:val="28"/>
          <w:szCs w:val="28"/>
        </w:rPr>
        <w:t xml:space="preserve">Совет </w:t>
      </w:r>
      <w:r w:rsidR="007E493F">
        <w:rPr>
          <w:rFonts w:ascii="Times New Roman" w:hAnsi="Times New Roman"/>
          <w:b/>
          <w:sz w:val="28"/>
          <w:szCs w:val="28"/>
        </w:rPr>
        <w:t xml:space="preserve">Черемшанского </w:t>
      </w:r>
      <w:r w:rsidRPr="00C3360A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36"/>
        <w:gridCol w:w="2104"/>
        <w:gridCol w:w="4098"/>
      </w:tblGrid>
      <w:tr w:rsidR="00C3360A" w:rsidRPr="00C3360A" w:rsidTr="0066519B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7E493F" w:rsidRPr="00C3360A" w:rsidTr="0066519B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C3360A" w:rsidRDefault="007E493F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="0066519B">
              <w:rPr>
                <w:rFonts w:ascii="Times New Roman" w:hAnsi="Times New Roman"/>
                <w:sz w:val="28"/>
                <w:szCs w:val="28"/>
              </w:rPr>
              <w:t>район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493F" w:rsidRPr="00660A58" w:rsidRDefault="007E493F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60A58">
              <w:rPr>
                <w:rFonts w:ascii="Times New Roman" w:hAnsi="Times New Roman"/>
                <w:sz w:val="28"/>
                <w:szCs w:val="28"/>
              </w:rPr>
              <w:t>(84396)2</w:t>
            </w:r>
            <w:r w:rsidR="0066519B">
              <w:rPr>
                <w:rFonts w:ascii="Times New Roman" w:hAnsi="Times New Roman"/>
                <w:sz w:val="28"/>
                <w:szCs w:val="28"/>
              </w:rPr>
              <w:t>-</w:t>
            </w:r>
            <w:r w:rsidRPr="00660A58">
              <w:rPr>
                <w:rFonts w:ascii="Times New Roman" w:hAnsi="Times New Roman"/>
                <w:sz w:val="28"/>
                <w:szCs w:val="28"/>
              </w:rPr>
              <w:t>59</w:t>
            </w:r>
            <w:r w:rsidR="0066519B">
              <w:rPr>
                <w:rFonts w:ascii="Times New Roman" w:hAnsi="Times New Roman"/>
                <w:sz w:val="28"/>
                <w:szCs w:val="28"/>
              </w:rPr>
              <w:t>-</w:t>
            </w:r>
            <w:r w:rsidRPr="00660A58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493F" w:rsidRPr="00B14108" w:rsidRDefault="00705766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  <w:lang w:val="en-US"/>
              </w:rPr>
            </w:pPr>
            <w:hyperlink r:id="rId20" w:history="1">
              <w:r w:rsidR="007E493F" w:rsidRPr="00B14108">
                <w:rPr>
                  <w:rFonts w:ascii="Times New Roman" w:hAnsi="Times New Roman"/>
                  <w:sz w:val="28"/>
                  <w:szCs w:val="20"/>
                </w:rPr>
                <w:t>Cheremshan</w:t>
              </w:r>
              <w:r w:rsidR="007E493F" w:rsidRPr="00B14108">
                <w:rPr>
                  <w:rFonts w:ascii="Times New Roman" w:hAnsi="Times New Roman"/>
                  <w:sz w:val="28"/>
                  <w:szCs w:val="20"/>
                  <w:lang w:val="en-US"/>
                </w:rPr>
                <w:t>@</w:t>
              </w:r>
              <w:r w:rsidR="007E493F" w:rsidRPr="00B14108">
                <w:rPr>
                  <w:rFonts w:ascii="Times New Roman" w:hAnsi="Times New Roman"/>
                  <w:sz w:val="28"/>
                  <w:szCs w:val="20"/>
                </w:rPr>
                <w:t>tatar</w:t>
              </w:r>
              <w:r w:rsidR="007E493F" w:rsidRPr="00B14108">
                <w:rPr>
                  <w:rFonts w:ascii="Times New Roman" w:hAnsi="Times New Roman"/>
                  <w:sz w:val="28"/>
                  <w:szCs w:val="20"/>
                  <w:lang w:val="en-US"/>
                </w:rPr>
                <w:t>.</w:t>
              </w:r>
              <w:r w:rsidR="007E493F" w:rsidRPr="00B14108">
                <w:rPr>
                  <w:rFonts w:ascii="Times New Roman" w:hAnsi="Times New Roman"/>
                  <w:sz w:val="28"/>
                  <w:szCs w:val="20"/>
                </w:rPr>
                <w:t>ru</w:t>
              </w:r>
            </w:hyperlink>
          </w:p>
          <w:p w:rsidR="007E493F" w:rsidRPr="00C3360A" w:rsidRDefault="007E493F" w:rsidP="0067163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B652D0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5766" w:rsidRDefault="00705766" w:rsidP="00485885">
      <w:pPr>
        <w:spacing w:after="0" w:line="240" w:lineRule="auto"/>
      </w:pPr>
      <w:r>
        <w:separator/>
      </w:r>
    </w:p>
  </w:endnote>
  <w:endnote w:type="continuationSeparator" w:id="0">
    <w:p w:rsidR="00705766" w:rsidRDefault="00705766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5766" w:rsidRDefault="00705766" w:rsidP="00485885">
      <w:pPr>
        <w:spacing w:after="0" w:line="240" w:lineRule="auto"/>
      </w:pPr>
      <w:r>
        <w:separator/>
      </w:r>
    </w:p>
  </w:footnote>
  <w:footnote w:type="continuationSeparator" w:id="0">
    <w:p w:rsidR="00705766" w:rsidRDefault="00705766" w:rsidP="00485885">
      <w:pPr>
        <w:spacing w:after="0" w:line="240" w:lineRule="auto"/>
      </w:pPr>
      <w:r>
        <w:continuationSeparator/>
      </w:r>
    </w:p>
  </w:footnote>
  <w:footnote w:id="1">
    <w:p w:rsidR="00C320C6" w:rsidRDefault="00C320C6" w:rsidP="003927F8">
      <w:pPr>
        <w:pStyle w:val="a6"/>
        <w:jc w:val="both"/>
      </w:pPr>
      <w:r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C320C6" w:rsidRDefault="00C320C6">
      <w:pPr>
        <w:pStyle w:val="a6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0C6" w:rsidRDefault="00C320C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C320C6" w:rsidRDefault="00C320C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0C6" w:rsidRDefault="00C320C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850F0D">
      <w:rPr>
        <w:rStyle w:val="a5"/>
        <w:noProof/>
      </w:rPr>
      <w:t>30</w:t>
    </w:r>
    <w:r>
      <w:rPr>
        <w:rStyle w:val="a5"/>
      </w:rPr>
      <w:fldChar w:fldCharType="end"/>
    </w:r>
  </w:p>
  <w:p w:rsidR="00C320C6" w:rsidRDefault="00C320C6" w:rsidP="009E790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885"/>
    <w:rsid w:val="00000678"/>
    <w:rsid w:val="000079F3"/>
    <w:rsid w:val="00021A9F"/>
    <w:rsid w:val="00024C24"/>
    <w:rsid w:val="000361F2"/>
    <w:rsid w:val="00045586"/>
    <w:rsid w:val="000522D1"/>
    <w:rsid w:val="00054E09"/>
    <w:rsid w:val="00055205"/>
    <w:rsid w:val="00062D8B"/>
    <w:rsid w:val="00064253"/>
    <w:rsid w:val="0007143E"/>
    <w:rsid w:val="00075221"/>
    <w:rsid w:val="000773C5"/>
    <w:rsid w:val="00083447"/>
    <w:rsid w:val="00083ECB"/>
    <w:rsid w:val="00095958"/>
    <w:rsid w:val="000B64A6"/>
    <w:rsid w:val="000B7993"/>
    <w:rsid w:val="000C3C25"/>
    <w:rsid w:val="000D1436"/>
    <w:rsid w:val="000F3196"/>
    <w:rsid w:val="000F5A5F"/>
    <w:rsid w:val="000F6364"/>
    <w:rsid w:val="00100AE3"/>
    <w:rsid w:val="001012EB"/>
    <w:rsid w:val="00120288"/>
    <w:rsid w:val="00123431"/>
    <w:rsid w:val="00124436"/>
    <w:rsid w:val="001259E3"/>
    <w:rsid w:val="00125F62"/>
    <w:rsid w:val="00135311"/>
    <w:rsid w:val="00174AE2"/>
    <w:rsid w:val="00183783"/>
    <w:rsid w:val="0019011C"/>
    <w:rsid w:val="00191173"/>
    <w:rsid w:val="00192DD9"/>
    <w:rsid w:val="00194602"/>
    <w:rsid w:val="00196841"/>
    <w:rsid w:val="001A0E6A"/>
    <w:rsid w:val="001A4054"/>
    <w:rsid w:val="001B3D5C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7644"/>
    <w:rsid w:val="002033C1"/>
    <w:rsid w:val="0022205A"/>
    <w:rsid w:val="00224B20"/>
    <w:rsid w:val="00230701"/>
    <w:rsid w:val="00232241"/>
    <w:rsid w:val="00237E8D"/>
    <w:rsid w:val="00241D04"/>
    <w:rsid w:val="00242B28"/>
    <w:rsid w:val="00253CC1"/>
    <w:rsid w:val="00264F0D"/>
    <w:rsid w:val="00266AC4"/>
    <w:rsid w:val="00266CCA"/>
    <w:rsid w:val="00273156"/>
    <w:rsid w:val="00275814"/>
    <w:rsid w:val="002771C0"/>
    <w:rsid w:val="00282B2F"/>
    <w:rsid w:val="002865C8"/>
    <w:rsid w:val="00287400"/>
    <w:rsid w:val="00292D73"/>
    <w:rsid w:val="00294FF1"/>
    <w:rsid w:val="002B094F"/>
    <w:rsid w:val="002C478D"/>
    <w:rsid w:val="002D32EB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43B81"/>
    <w:rsid w:val="00346C2A"/>
    <w:rsid w:val="00374264"/>
    <w:rsid w:val="003762C0"/>
    <w:rsid w:val="00381E45"/>
    <w:rsid w:val="00384D72"/>
    <w:rsid w:val="00387132"/>
    <w:rsid w:val="00391EFA"/>
    <w:rsid w:val="003927F8"/>
    <w:rsid w:val="003935DC"/>
    <w:rsid w:val="00394329"/>
    <w:rsid w:val="00396CC3"/>
    <w:rsid w:val="003A276B"/>
    <w:rsid w:val="003A356B"/>
    <w:rsid w:val="003A5655"/>
    <w:rsid w:val="003A58A4"/>
    <w:rsid w:val="003B1FBB"/>
    <w:rsid w:val="003B6EE2"/>
    <w:rsid w:val="003C32D7"/>
    <w:rsid w:val="003C760E"/>
    <w:rsid w:val="003D3F09"/>
    <w:rsid w:val="003E342B"/>
    <w:rsid w:val="003E6BD4"/>
    <w:rsid w:val="004012E0"/>
    <w:rsid w:val="00401EBD"/>
    <w:rsid w:val="0041583F"/>
    <w:rsid w:val="00423047"/>
    <w:rsid w:val="00431346"/>
    <w:rsid w:val="00431467"/>
    <w:rsid w:val="00447533"/>
    <w:rsid w:val="00450B01"/>
    <w:rsid w:val="00462B77"/>
    <w:rsid w:val="00463481"/>
    <w:rsid w:val="004678CA"/>
    <w:rsid w:val="00470D08"/>
    <w:rsid w:val="0047123A"/>
    <w:rsid w:val="00471245"/>
    <w:rsid w:val="0047189A"/>
    <w:rsid w:val="004726BD"/>
    <w:rsid w:val="004731D1"/>
    <w:rsid w:val="004733CB"/>
    <w:rsid w:val="004760F8"/>
    <w:rsid w:val="00485885"/>
    <w:rsid w:val="004A2229"/>
    <w:rsid w:val="004B0F67"/>
    <w:rsid w:val="004B4B35"/>
    <w:rsid w:val="004C5B92"/>
    <w:rsid w:val="004D0A47"/>
    <w:rsid w:val="004D1BC0"/>
    <w:rsid w:val="004D1BC3"/>
    <w:rsid w:val="004D4BB8"/>
    <w:rsid w:val="004E0B74"/>
    <w:rsid w:val="004E3C6A"/>
    <w:rsid w:val="004F5804"/>
    <w:rsid w:val="00503325"/>
    <w:rsid w:val="00512C58"/>
    <w:rsid w:val="0052689F"/>
    <w:rsid w:val="00533F38"/>
    <w:rsid w:val="00547C00"/>
    <w:rsid w:val="00552046"/>
    <w:rsid w:val="0055418F"/>
    <w:rsid w:val="00555D20"/>
    <w:rsid w:val="005616DA"/>
    <w:rsid w:val="00562898"/>
    <w:rsid w:val="00565AB8"/>
    <w:rsid w:val="0057153D"/>
    <w:rsid w:val="00574142"/>
    <w:rsid w:val="00593CAA"/>
    <w:rsid w:val="005A44F3"/>
    <w:rsid w:val="005A5DA8"/>
    <w:rsid w:val="005A7F60"/>
    <w:rsid w:val="005B6B05"/>
    <w:rsid w:val="005D07C1"/>
    <w:rsid w:val="005D17F7"/>
    <w:rsid w:val="005D381F"/>
    <w:rsid w:val="00604B66"/>
    <w:rsid w:val="006112BE"/>
    <w:rsid w:val="00611FBA"/>
    <w:rsid w:val="0061359D"/>
    <w:rsid w:val="00616CD2"/>
    <w:rsid w:val="00620598"/>
    <w:rsid w:val="00622C2E"/>
    <w:rsid w:val="00630317"/>
    <w:rsid w:val="00640416"/>
    <w:rsid w:val="006411D5"/>
    <w:rsid w:val="00641A45"/>
    <w:rsid w:val="0064781B"/>
    <w:rsid w:val="0066519B"/>
    <w:rsid w:val="00665EDC"/>
    <w:rsid w:val="00666E97"/>
    <w:rsid w:val="0067163D"/>
    <w:rsid w:val="00671E71"/>
    <w:rsid w:val="00673686"/>
    <w:rsid w:val="00691700"/>
    <w:rsid w:val="00692859"/>
    <w:rsid w:val="0069385C"/>
    <w:rsid w:val="006974B9"/>
    <w:rsid w:val="006A22D1"/>
    <w:rsid w:val="006A3395"/>
    <w:rsid w:val="006C21C0"/>
    <w:rsid w:val="006C3051"/>
    <w:rsid w:val="006C375F"/>
    <w:rsid w:val="006D0B77"/>
    <w:rsid w:val="006D536A"/>
    <w:rsid w:val="006D5510"/>
    <w:rsid w:val="006D5942"/>
    <w:rsid w:val="006D5E93"/>
    <w:rsid w:val="006D66D8"/>
    <w:rsid w:val="006E40CE"/>
    <w:rsid w:val="006E59EE"/>
    <w:rsid w:val="006E6C83"/>
    <w:rsid w:val="006F531E"/>
    <w:rsid w:val="00703D81"/>
    <w:rsid w:val="00705766"/>
    <w:rsid w:val="00715321"/>
    <w:rsid w:val="00720871"/>
    <w:rsid w:val="00727FE2"/>
    <w:rsid w:val="00730EA2"/>
    <w:rsid w:val="007327AD"/>
    <w:rsid w:val="00734CFE"/>
    <w:rsid w:val="00736B4A"/>
    <w:rsid w:val="0075006B"/>
    <w:rsid w:val="00764431"/>
    <w:rsid w:val="007661B7"/>
    <w:rsid w:val="00774D0C"/>
    <w:rsid w:val="00775FDE"/>
    <w:rsid w:val="00786AF3"/>
    <w:rsid w:val="00791EDE"/>
    <w:rsid w:val="007A4578"/>
    <w:rsid w:val="007A4F74"/>
    <w:rsid w:val="007B0021"/>
    <w:rsid w:val="007B10BD"/>
    <w:rsid w:val="007C2A55"/>
    <w:rsid w:val="007C3EA1"/>
    <w:rsid w:val="007C40DA"/>
    <w:rsid w:val="007C5BEA"/>
    <w:rsid w:val="007D57F5"/>
    <w:rsid w:val="007D7B00"/>
    <w:rsid w:val="007E18C3"/>
    <w:rsid w:val="007E31AF"/>
    <w:rsid w:val="007E493F"/>
    <w:rsid w:val="007E4E27"/>
    <w:rsid w:val="007E67B5"/>
    <w:rsid w:val="007F7D75"/>
    <w:rsid w:val="008034FE"/>
    <w:rsid w:val="0080492F"/>
    <w:rsid w:val="00807DD9"/>
    <w:rsid w:val="0081100D"/>
    <w:rsid w:val="00812EA4"/>
    <w:rsid w:val="00816A50"/>
    <w:rsid w:val="0082247A"/>
    <w:rsid w:val="00832B09"/>
    <w:rsid w:val="0083466D"/>
    <w:rsid w:val="0083502C"/>
    <w:rsid w:val="00835C20"/>
    <w:rsid w:val="00840703"/>
    <w:rsid w:val="008412E2"/>
    <w:rsid w:val="0084142B"/>
    <w:rsid w:val="00843358"/>
    <w:rsid w:val="00843681"/>
    <w:rsid w:val="0084695A"/>
    <w:rsid w:val="00847FA1"/>
    <w:rsid w:val="00850F0D"/>
    <w:rsid w:val="00863275"/>
    <w:rsid w:val="0087520E"/>
    <w:rsid w:val="00880AFF"/>
    <w:rsid w:val="008B154D"/>
    <w:rsid w:val="008B58F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94F"/>
    <w:rsid w:val="009147C3"/>
    <w:rsid w:val="00917779"/>
    <w:rsid w:val="00927433"/>
    <w:rsid w:val="009364E2"/>
    <w:rsid w:val="009406E2"/>
    <w:rsid w:val="009429C5"/>
    <w:rsid w:val="0094328B"/>
    <w:rsid w:val="00950F3E"/>
    <w:rsid w:val="00953236"/>
    <w:rsid w:val="009565F0"/>
    <w:rsid w:val="009662CF"/>
    <w:rsid w:val="009700C0"/>
    <w:rsid w:val="009759EB"/>
    <w:rsid w:val="00977D24"/>
    <w:rsid w:val="009870C2"/>
    <w:rsid w:val="00987CC2"/>
    <w:rsid w:val="009A26A1"/>
    <w:rsid w:val="009A40DA"/>
    <w:rsid w:val="009A571E"/>
    <w:rsid w:val="009B0BC8"/>
    <w:rsid w:val="009B2AE5"/>
    <w:rsid w:val="009B55CB"/>
    <w:rsid w:val="009C09E5"/>
    <w:rsid w:val="009C7F84"/>
    <w:rsid w:val="009E7807"/>
    <w:rsid w:val="009E790D"/>
    <w:rsid w:val="009F0DB1"/>
    <w:rsid w:val="009F15BC"/>
    <w:rsid w:val="009F386D"/>
    <w:rsid w:val="009F6B19"/>
    <w:rsid w:val="00A02747"/>
    <w:rsid w:val="00A0540A"/>
    <w:rsid w:val="00A0606D"/>
    <w:rsid w:val="00A13840"/>
    <w:rsid w:val="00A20FC4"/>
    <w:rsid w:val="00A2493D"/>
    <w:rsid w:val="00A26D54"/>
    <w:rsid w:val="00A3502D"/>
    <w:rsid w:val="00A4040E"/>
    <w:rsid w:val="00A40A7A"/>
    <w:rsid w:val="00A4162A"/>
    <w:rsid w:val="00A421A0"/>
    <w:rsid w:val="00A42BF9"/>
    <w:rsid w:val="00A46ADD"/>
    <w:rsid w:val="00A6087D"/>
    <w:rsid w:val="00A80A58"/>
    <w:rsid w:val="00A85EA6"/>
    <w:rsid w:val="00A9089C"/>
    <w:rsid w:val="00AA0009"/>
    <w:rsid w:val="00AA2B3B"/>
    <w:rsid w:val="00AA4050"/>
    <w:rsid w:val="00AB3C7F"/>
    <w:rsid w:val="00AC10A2"/>
    <w:rsid w:val="00AC18E8"/>
    <w:rsid w:val="00AC3748"/>
    <w:rsid w:val="00AC61E4"/>
    <w:rsid w:val="00AD03A3"/>
    <w:rsid w:val="00AD065F"/>
    <w:rsid w:val="00AE09E5"/>
    <w:rsid w:val="00AE2A93"/>
    <w:rsid w:val="00AE3885"/>
    <w:rsid w:val="00AE70B2"/>
    <w:rsid w:val="00AE77BB"/>
    <w:rsid w:val="00AF0C82"/>
    <w:rsid w:val="00AF338E"/>
    <w:rsid w:val="00AF46EF"/>
    <w:rsid w:val="00B14AE4"/>
    <w:rsid w:val="00B24C7B"/>
    <w:rsid w:val="00B25DED"/>
    <w:rsid w:val="00B2692F"/>
    <w:rsid w:val="00B3156A"/>
    <w:rsid w:val="00B35476"/>
    <w:rsid w:val="00B4528D"/>
    <w:rsid w:val="00B6027B"/>
    <w:rsid w:val="00B652D0"/>
    <w:rsid w:val="00B65E27"/>
    <w:rsid w:val="00B72C35"/>
    <w:rsid w:val="00B73A0A"/>
    <w:rsid w:val="00B76039"/>
    <w:rsid w:val="00B764E1"/>
    <w:rsid w:val="00B8045F"/>
    <w:rsid w:val="00B833CA"/>
    <w:rsid w:val="00BB3E6A"/>
    <w:rsid w:val="00BC1422"/>
    <w:rsid w:val="00BD5D20"/>
    <w:rsid w:val="00BE03CB"/>
    <w:rsid w:val="00BE1A5F"/>
    <w:rsid w:val="00BE45DA"/>
    <w:rsid w:val="00BF418E"/>
    <w:rsid w:val="00BF6F35"/>
    <w:rsid w:val="00C0225E"/>
    <w:rsid w:val="00C0764E"/>
    <w:rsid w:val="00C07C2D"/>
    <w:rsid w:val="00C133A1"/>
    <w:rsid w:val="00C238E2"/>
    <w:rsid w:val="00C26A03"/>
    <w:rsid w:val="00C301C6"/>
    <w:rsid w:val="00C30B9B"/>
    <w:rsid w:val="00C320C6"/>
    <w:rsid w:val="00C3360A"/>
    <w:rsid w:val="00C34101"/>
    <w:rsid w:val="00C35693"/>
    <w:rsid w:val="00C36C6C"/>
    <w:rsid w:val="00C37B96"/>
    <w:rsid w:val="00C42E6C"/>
    <w:rsid w:val="00C433B2"/>
    <w:rsid w:val="00C52B70"/>
    <w:rsid w:val="00C640C4"/>
    <w:rsid w:val="00C64D3E"/>
    <w:rsid w:val="00C83BAC"/>
    <w:rsid w:val="00C84324"/>
    <w:rsid w:val="00C876A7"/>
    <w:rsid w:val="00C9147D"/>
    <w:rsid w:val="00C914C1"/>
    <w:rsid w:val="00C95D56"/>
    <w:rsid w:val="00CA0A37"/>
    <w:rsid w:val="00CA10E2"/>
    <w:rsid w:val="00CB7089"/>
    <w:rsid w:val="00CC3CEA"/>
    <w:rsid w:val="00CC5D59"/>
    <w:rsid w:val="00CE60C8"/>
    <w:rsid w:val="00CF797C"/>
    <w:rsid w:val="00D0301C"/>
    <w:rsid w:val="00D06CB6"/>
    <w:rsid w:val="00D06E3C"/>
    <w:rsid w:val="00D0722E"/>
    <w:rsid w:val="00D109C3"/>
    <w:rsid w:val="00D141B3"/>
    <w:rsid w:val="00D158D8"/>
    <w:rsid w:val="00D16FC9"/>
    <w:rsid w:val="00D20CA4"/>
    <w:rsid w:val="00D21B68"/>
    <w:rsid w:val="00D25905"/>
    <w:rsid w:val="00D3103B"/>
    <w:rsid w:val="00D320AC"/>
    <w:rsid w:val="00D33327"/>
    <w:rsid w:val="00D37607"/>
    <w:rsid w:val="00D37DBA"/>
    <w:rsid w:val="00D50606"/>
    <w:rsid w:val="00D528E5"/>
    <w:rsid w:val="00D57B5B"/>
    <w:rsid w:val="00D61A90"/>
    <w:rsid w:val="00D70B80"/>
    <w:rsid w:val="00D84D8A"/>
    <w:rsid w:val="00D85921"/>
    <w:rsid w:val="00D8728E"/>
    <w:rsid w:val="00D952AF"/>
    <w:rsid w:val="00D95486"/>
    <w:rsid w:val="00D96C21"/>
    <w:rsid w:val="00DA02E0"/>
    <w:rsid w:val="00DA0CAB"/>
    <w:rsid w:val="00DA1A4D"/>
    <w:rsid w:val="00DA21E9"/>
    <w:rsid w:val="00DA2DAE"/>
    <w:rsid w:val="00DA5A64"/>
    <w:rsid w:val="00DB7048"/>
    <w:rsid w:val="00DC0C5B"/>
    <w:rsid w:val="00DC11E0"/>
    <w:rsid w:val="00DC3AC2"/>
    <w:rsid w:val="00DC623D"/>
    <w:rsid w:val="00DC7D6F"/>
    <w:rsid w:val="00DE0751"/>
    <w:rsid w:val="00DE59C0"/>
    <w:rsid w:val="00DF2E9F"/>
    <w:rsid w:val="00DF7A14"/>
    <w:rsid w:val="00E0283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608C1"/>
    <w:rsid w:val="00E668B1"/>
    <w:rsid w:val="00E743EA"/>
    <w:rsid w:val="00E77DE1"/>
    <w:rsid w:val="00E77E16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0F89"/>
    <w:rsid w:val="00ED68D9"/>
    <w:rsid w:val="00EE70BF"/>
    <w:rsid w:val="00EF209D"/>
    <w:rsid w:val="00EF54B9"/>
    <w:rsid w:val="00F056AD"/>
    <w:rsid w:val="00F06501"/>
    <w:rsid w:val="00F15C78"/>
    <w:rsid w:val="00F358A2"/>
    <w:rsid w:val="00F4451C"/>
    <w:rsid w:val="00F51C07"/>
    <w:rsid w:val="00F529FC"/>
    <w:rsid w:val="00F574EF"/>
    <w:rsid w:val="00F643E9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  <w:rsid w:val="00FF6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0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uslugi.tatar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osuslugi.ru/" TargetMode="External"/><Relationship Id="rId20" Type="http://schemas.openxmlformats.org/officeDocument/2006/relationships/hyperlink" Target="mailto:Cheremshan@tatar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aksubayevo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cheremshan.tatarstan.ru" TargetMode="External"/><Relationship Id="rId19" Type="http://schemas.openxmlformats.org/officeDocument/2006/relationships/oleObject" Target="embeddings/_________Microsoft_Visio_2003_201011111111.vsd"/><Relationship Id="rId4" Type="http://schemas.microsoft.com/office/2007/relationships/stylesWithEffects" Target="stylesWithEffects.xml"/><Relationship Id="rId9" Type="http://schemas.openxmlformats.org/officeDocument/2006/relationships/hyperlink" Target="http://www.cheremshan.tatarstan.ru" TargetMode="Externa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6FC6F-44CE-4E13-AE68-326970D7B2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30</Pages>
  <Words>8001</Words>
  <Characters>45611</Characters>
  <Application>Microsoft Office Word</Application>
  <DocSecurity>0</DocSecurity>
  <Lines>380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SPecialiST RePack</Company>
  <LinksUpToDate>false</LinksUpToDate>
  <CharactersWithSpaces>53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Comp1</cp:lastModifiedBy>
  <cp:revision>11</cp:revision>
  <cp:lastPrinted>2018-05-31T06:06:00Z</cp:lastPrinted>
  <dcterms:created xsi:type="dcterms:W3CDTF">2018-05-29T11:59:00Z</dcterms:created>
  <dcterms:modified xsi:type="dcterms:W3CDTF">2018-06-01T10:55:00Z</dcterms:modified>
</cp:coreProperties>
</file>